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C0D169" w14:textId="39001CC1" w:rsidR="005760C3" w:rsidRPr="0037207A" w:rsidRDefault="0029330A" w:rsidP="0037207A">
      <w:pPr>
        <w:autoSpaceDE w:val="0"/>
        <w:autoSpaceDN w:val="0"/>
        <w:adjustRightInd w:val="0"/>
        <w:jc w:val="both"/>
        <w:rPr>
          <w:rFonts w:ascii="Arial" w:hAnsi="Arial" w:cs="Arial"/>
          <w:b/>
          <w:bCs/>
          <w:lang w:eastAsia="pt-BR"/>
        </w:rPr>
      </w:pPr>
      <w:r w:rsidRPr="0029330A">
        <w:rPr>
          <w:rFonts w:ascii="Arial" w:hAnsi="Arial" w:cs="Arial"/>
          <w:b/>
          <w:bCs/>
          <w:lang w:eastAsia="pt-BR"/>
        </w:rPr>
        <w:t>PROCEDIMENTO OPERACIONAL PADRÃO</w:t>
      </w:r>
    </w:p>
    <w:p w14:paraId="532E8EE5" w14:textId="067B5706" w:rsidR="00B82A8F" w:rsidRPr="00D62DC4" w:rsidRDefault="00D62DC4" w:rsidP="004D2B4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 xml:space="preserve">POP </w:t>
      </w:r>
      <w:r w:rsidR="00617334">
        <w:rPr>
          <w:rFonts w:ascii="Arial" w:hAnsi="Arial" w:cs="Arial"/>
          <w:b/>
          <w:bCs/>
          <w:color w:val="000000"/>
          <w:lang w:eastAsia="pt-BR"/>
        </w:rPr>
        <w:t>3</w:t>
      </w:r>
      <w:r w:rsidR="004667DF">
        <w:rPr>
          <w:rFonts w:ascii="Arial" w:hAnsi="Arial" w:cs="Arial"/>
          <w:b/>
          <w:bCs/>
          <w:color w:val="000000"/>
          <w:lang w:eastAsia="pt-BR"/>
        </w:rPr>
        <w:t>-</w:t>
      </w:r>
      <w:r w:rsidR="00617334">
        <w:rPr>
          <w:rFonts w:ascii="Arial" w:hAnsi="Arial" w:cs="Arial"/>
          <w:b/>
          <w:bCs/>
          <w:color w:val="000000"/>
          <w:lang w:eastAsia="pt-BR"/>
        </w:rPr>
        <w:t>1</w:t>
      </w:r>
      <w:r w:rsidRPr="00D62DC4">
        <w:rPr>
          <w:rFonts w:ascii="Arial" w:hAnsi="Arial" w:cs="Arial"/>
          <w:b/>
          <w:bCs/>
          <w:color w:val="000000"/>
          <w:lang w:eastAsia="pt-BR"/>
        </w:rPr>
        <w:t xml:space="preserve"> – </w:t>
      </w:r>
      <w:r w:rsidR="004667DF">
        <w:rPr>
          <w:rFonts w:ascii="Arial" w:hAnsi="Arial" w:cs="Arial"/>
          <w:b/>
          <w:bCs/>
          <w:color w:val="000000"/>
          <w:lang w:eastAsia="pt-BR"/>
        </w:rPr>
        <w:t>PROCESSO</w:t>
      </w:r>
      <w:r w:rsidRPr="00D62DC4">
        <w:rPr>
          <w:rFonts w:ascii="Arial" w:hAnsi="Arial" w:cs="Arial"/>
          <w:b/>
          <w:bCs/>
          <w:color w:val="000000"/>
          <w:lang w:eastAsia="pt-BR"/>
        </w:rPr>
        <w:t xml:space="preserve"> </w:t>
      </w:r>
      <w:r w:rsidR="00201D5D">
        <w:rPr>
          <w:rFonts w:ascii="Arial" w:hAnsi="Arial" w:cs="Arial"/>
          <w:b/>
          <w:bCs/>
          <w:color w:val="000000"/>
          <w:lang w:eastAsia="pt-BR"/>
        </w:rPr>
        <w:t>UN</w:t>
      </w:r>
      <w:r w:rsidR="00BE4D88">
        <w:rPr>
          <w:rFonts w:ascii="Arial" w:hAnsi="Arial" w:cs="Arial"/>
          <w:b/>
          <w:bCs/>
          <w:color w:val="000000"/>
          <w:lang w:eastAsia="pt-BR"/>
        </w:rPr>
        <w:t xml:space="preserve">IDADE </w:t>
      </w:r>
      <w:r w:rsidR="00A059AD">
        <w:rPr>
          <w:rFonts w:ascii="Arial" w:hAnsi="Arial" w:cs="Arial"/>
          <w:b/>
          <w:bCs/>
          <w:color w:val="000000"/>
          <w:lang w:eastAsia="pt-BR"/>
        </w:rPr>
        <w:t>PERFORMANCE CORPORATIVA</w:t>
      </w:r>
    </w:p>
    <w:p w14:paraId="1FD2F518" w14:textId="77777777" w:rsidR="001F7D31" w:rsidRDefault="001F7D31" w:rsidP="00E122D6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p w14:paraId="15E40A3C" w14:textId="77777777" w:rsidR="0037207A" w:rsidRPr="00D62DC4" w:rsidRDefault="0037207A" w:rsidP="00E122D6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5EAC867A" w14:textId="77777777" w:rsidR="00984A16" w:rsidRPr="00D62DC4" w:rsidRDefault="00984A16" w:rsidP="00984A16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Objetivo do Processo</w:t>
      </w:r>
    </w:p>
    <w:p w14:paraId="1BAFE298" w14:textId="77777777" w:rsidR="00984A16" w:rsidRPr="00D62DC4" w:rsidRDefault="00984A16" w:rsidP="00984A16">
      <w:pPr>
        <w:spacing w:after="0" w:line="240" w:lineRule="auto"/>
        <w:ind w:left="1440"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7ECC4D9A" w14:textId="40819F20" w:rsidR="00BE4D88" w:rsidRDefault="00BE4D88" w:rsidP="00984A16">
      <w:pPr>
        <w:spacing w:line="240" w:lineRule="auto"/>
        <w:ind w:right="-1"/>
        <w:jc w:val="both"/>
        <w:rPr>
          <w:rFonts w:ascii="Arial" w:hAnsi="Arial" w:cs="Arial"/>
        </w:rPr>
      </w:pPr>
      <w:r w:rsidRPr="00BE4D88">
        <w:rPr>
          <w:rFonts w:ascii="Arial" w:hAnsi="Arial" w:cs="Arial"/>
        </w:rPr>
        <w:t>O</w:t>
      </w:r>
      <w:r>
        <w:rPr>
          <w:rFonts w:ascii="Arial" w:hAnsi="Arial" w:cs="Arial"/>
        </w:rPr>
        <w:t>s</w:t>
      </w:r>
      <w:r w:rsidRPr="00BE4D88">
        <w:rPr>
          <w:rFonts w:ascii="Arial" w:hAnsi="Arial" w:cs="Arial"/>
        </w:rPr>
        <w:t xml:space="preserve"> processo</w:t>
      </w:r>
      <w:r>
        <w:rPr>
          <w:rFonts w:ascii="Arial" w:hAnsi="Arial" w:cs="Arial"/>
        </w:rPr>
        <w:t>s</w:t>
      </w:r>
      <w:r w:rsidRPr="00BE4D88">
        <w:rPr>
          <w:rFonts w:ascii="Arial" w:hAnsi="Arial" w:cs="Arial"/>
        </w:rPr>
        <w:t xml:space="preserve"> da Unidade de </w:t>
      </w:r>
      <w:r>
        <w:rPr>
          <w:rFonts w:ascii="Arial" w:hAnsi="Arial" w:cs="Arial"/>
        </w:rPr>
        <w:t>Performance Corporativa</w:t>
      </w:r>
      <w:r w:rsidRPr="00BE4D88">
        <w:rPr>
          <w:rFonts w:ascii="Arial" w:hAnsi="Arial" w:cs="Arial"/>
        </w:rPr>
        <w:t xml:space="preserve"> fo</w:t>
      </w:r>
      <w:r>
        <w:rPr>
          <w:rFonts w:ascii="Arial" w:hAnsi="Arial" w:cs="Arial"/>
        </w:rPr>
        <w:t>r</w:t>
      </w:r>
      <w:r w:rsidR="00DF7A05">
        <w:rPr>
          <w:rFonts w:ascii="Arial" w:hAnsi="Arial" w:cs="Arial"/>
        </w:rPr>
        <w:t>a</w:t>
      </w:r>
      <w:r>
        <w:rPr>
          <w:rFonts w:ascii="Arial" w:hAnsi="Arial" w:cs="Arial"/>
        </w:rPr>
        <w:t>m</w:t>
      </w:r>
      <w:r w:rsidRPr="00BE4D88">
        <w:rPr>
          <w:rFonts w:ascii="Arial" w:hAnsi="Arial" w:cs="Arial"/>
        </w:rPr>
        <w:t xml:space="preserve"> projetado</w:t>
      </w:r>
      <w:r>
        <w:rPr>
          <w:rFonts w:ascii="Arial" w:hAnsi="Arial" w:cs="Arial"/>
        </w:rPr>
        <w:t>s</w:t>
      </w:r>
      <w:r w:rsidRPr="00BE4D88">
        <w:rPr>
          <w:rFonts w:ascii="Arial" w:hAnsi="Arial" w:cs="Arial"/>
        </w:rPr>
        <w:t xml:space="preserve"> e mapeado</w:t>
      </w:r>
      <w:r>
        <w:rPr>
          <w:rFonts w:ascii="Arial" w:hAnsi="Arial" w:cs="Arial"/>
        </w:rPr>
        <w:t>s</w:t>
      </w:r>
      <w:r w:rsidRPr="00BE4D88">
        <w:rPr>
          <w:rFonts w:ascii="Arial" w:hAnsi="Arial" w:cs="Arial"/>
        </w:rPr>
        <w:t xml:space="preserve"> em colaboração com a Unidade, com o objetivo de reduzir os prazos de realização das atividades e mitigar possíveis erros na execução. A implementação destas melhorias visa aprimorar o monitoramento geral das atividades, utilizando os registros detalhados no processo.</w:t>
      </w:r>
    </w:p>
    <w:p w14:paraId="72CE032A" w14:textId="6D94C166" w:rsidR="00984A16" w:rsidRDefault="00984A16" w:rsidP="00984A16">
      <w:pPr>
        <w:spacing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Unidades Envolvidas no Processo</w:t>
      </w:r>
    </w:p>
    <w:p w14:paraId="645C6648" w14:textId="77777777" w:rsidR="00984A16" w:rsidRPr="00A00FAF" w:rsidRDefault="00984A16" w:rsidP="00984A16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 w:rsidRPr="00A00FAF">
        <w:rPr>
          <w:rFonts w:ascii="Arial" w:hAnsi="Arial" w:cs="Arial"/>
          <w:bCs/>
          <w:color w:val="000000"/>
          <w:lang w:eastAsia="pt-BR"/>
        </w:rPr>
        <w:t>Todos os PAs e Unidades.</w:t>
      </w:r>
    </w:p>
    <w:p w14:paraId="47CCB418" w14:textId="77777777" w:rsidR="00984A16" w:rsidRDefault="00984A16" w:rsidP="00984A16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1325D1B1" w14:textId="77777777" w:rsidR="00984A16" w:rsidRPr="00D62DC4" w:rsidRDefault="00984A16" w:rsidP="00984A16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Responsáveis por Monitoramento e Controle</w:t>
      </w:r>
    </w:p>
    <w:p w14:paraId="2CEA2607" w14:textId="77777777" w:rsidR="00984A16" w:rsidRDefault="00984A16" w:rsidP="00984A16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71AEF75D" w14:textId="77777777" w:rsidR="006E1FFD" w:rsidRDefault="00984A16" w:rsidP="00984A16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 w:rsidRPr="0022271F">
        <w:rPr>
          <w:rFonts w:ascii="Arial" w:hAnsi="Arial" w:cs="Arial"/>
          <w:bCs/>
          <w:color w:val="000000"/>
          <w:lang w:eastAsia="pt-BR"/>
        </w:rPr>
        <w:t xml:space="preserve">Unidade </w:t>
      </w:r>
      <w:r w:rsidR="006E1FFD">
        <w:rPr>
          <w:rFonts w:ascii="Arial" w:hAnsi="Arial" w:cs="Arial"/>
          <w:bCs/>
          <w:color w:val="000000"/>
          <w:lang w:eastAsia="pt-BR"/>
        </w:rPr>
        <w:t>Performance Corporativa;</w:t>
      </w:r>
    </w:p>
    <w:p w14:paraId="7B06C736" w14:textId="308D2364" w:rsidR="00984A16" w:rsidRPr="0022271F" w:rsidRDefault="006E1FFD" w:rsidP="00984A16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Unidade de Tecnologia</w:t>
      </w:r>
      <w:r w:rsidR="00984A16">
        <w:rPr>
          <w:rFonts w:ascii="Arial" w:hAnsi="Arial" w:cs="Arial"/>
          <w:bCs/>
          <w:color w:val="000000"/>
          <w:lang w:eastAsia="pt-BR"/>
        </w:rPr>
        <w:t>.</w:t>
      </w:r>
    </w:p>
    <w:p w14:paraId="4E155375" w14:textId="77777777" w:rsidR="00984A16" w:rsidRDefault="00984A16" w:rsidP="00984A16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232F9EA0" w14:textId="6ABBFB4D" w:rsidR="00984A16" w:rsidRDefault="00984A16" w:rsidP="00984A16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Descrição do Processo</w:t>
      </w:r>
    </w:p>
    <w:p w14:paraId="74E521E9" w14:textId="77777777" w:rsidR="00984A16" w:rsidRPr="00D62DC4" w:rsidRDefault="00984A16" w:rsidP="00984A16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2598A3FB" w14:textId="1DA0994A" w:rsidR="00984A16" w:rsidRDefault="00CA0D9A" w:rsidP="00CA0D9A">
      <w:pPr>
        <w:tabs>
          <w:tab w:val="left" w:pos="3261"/>
        </w:tabs>
        <w:spacing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CA0D9A">
        <w:rPr>
          <w:rFonts w:ascii="Arial" w:hAnsi="Arial" w:cs="Arial"/>
          <w:color w:val="000000"/>
          <w:lang w:eastAsia="pt-BR"/>
        </w:rPr>
        <w:t xml:space="preserve">Pela Intranet, o PA/Unidade iniciará a solicitação e encaminhará à Unidade de </w:t>
      </w:r>
      <w:r w:rsidR="00CA05DD">
        <w:rPr>
          <w:rFonts w:ascii="Arial" w:hAnsi="Arial" w:cs="Arial"/>
          <w:color w:val="000000"/>
          <w:lang w:eastAsia="pt-BR"/>
        </w:rPr>
        <w:t xml:space="preserve">Performance Corporativa. </w:t>
      </w:r>
      <w:r w:rsidRPr="00CA0D9A">
        <w:rPr>
          <w:rFonts w:ascii="Arial" w:hAnsi="Arial" w:cs="Arial"/>
          <w:color w:val="000000"/>
          <w:lang w:eastAsia="pt-BR"/>
        </w:rPr>
        <w:t xml:space="preserve">A Unidade receberá a solicitação, realizará a </w:t>
      </w:r>
      <w:r w:rsidR="00CA05DD">
        <w:rPr>
          <w:rFonts w:ascii="Arial" w:hAnsi="Arial" w:cs="Arial"/>
          <w:color w:val="000000"/>
          <w:lang w:eastAsia="pt-BR"/>
        </w:rPr>
        <w:t>demanda</w:t>
      </w:r>
      <w:r w:rsidRPr="00CA0D9A">
        <w:rPr>
          <w:rFonts w:ascii="Arial" w:hAnsi="Arial" w:cs="Arial"/>
          <w:color w:val="000000"/>
          <w:lang w:eastAsia="pt-BR"/>
        </w:rPr>
        <w:t xml:space="preserve"> solicitada e, em seguida, registrará a execução e conclusão na Intranet.</w:t>
      </w:r>
    </w:p>
    <w:p w14:paraId="6BD7A434" w14:textId="77777777" w:rsidR="00984A16" w:rsidRPr="00D62DC4" w:rsidRDefault="00984A16" w:rsidP="00984A16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Fluxograma</w:t>
      </w:r>
    </w:p>
    <w:p w14:paraId="0088E50A" w14:textId="77777777" w:rsidR="00120D4C" w:rsidRPr="00D62DC4" w:rsidRDefault="00120D4C" w:rsidP="00E122D6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p w14:paraId="1EC765E9" w14:textId="11BC9E57" w:rsidR="008A3D2C" w:rsidRDefault="00D17B96" w:rsidP="0037207A">
      <w:pPr>
        <w:tabs>
          <w:tab w:val="left" w:pos="3261"/>
        </w:tabs>
        <w:spacing w:after="0" w:line="240" w:lineRule="auto"/>
        <w:ind w:right="-1" w:hanging="851"/>
        <w:jc w:val="both"/>
        <w:rPr>
          <w:rFonts w:ascii="Arial" w:hAnsi="Arial" w:cs="Arial"/>
        </w:rPr>
      </w:pPr>
      <w:r>
        <w:object w:dxaOrig="14322" w:dyaOrig="4320" w14:anchorId="3886C146">
          <v:shape id="_x0000_i1026" type="#_x0000_t75" style="width:506.2pt;height:152.85pt" o:ole="">
            <v:imagedata r:id="rId11" o:title=""/>
          </v:shape>
          <o:OLEObject Type="Embed" ProgID="Visio.Drawing.15" ShapeID="_x0000_i1026" DrawAspect="Content" ObjectID="_1767087507" r:id="rId12"/>
        </w:object>
      </w:r>
    </w:p>
    <w:p w14:paraId="6849C7AE" w14:textId="77777777" w:rsidR="00BA3BF0" w:rsidRPr="00BA3BF0" w:rsidRDefault="00BA3BF0" w:rsidP="00E122D6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color w:val="FF0000"/>
        </w:rPr>
      </w:pPr>
    </w:p>
    <w:p w14:paraId="132A9189" w14:textId="07530A02" w:rsidR="00E30421" w:rsidRPr="00AF0631" w:rsidRDefault="00E30421" w:rsidP="00AF0631">
      <w:pPr>
        <w:spacing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>
        <w:rPr>
          <w:rFonts w:ascii="Arial" w:hAnsi="Arial" w:cs="Arial"/>
          <w:b/>
          <w:bCs/>
          <w:color w:val="000000"/>
          <w:lang w:eastAsia="pt-BR"/>
        </w:rPr>
        <w:t>Etapa</w:t>
      </w:r>
      <w:r w:rsidR="00AF0631">
        <w:rPr>
          <w:rFonts w:ascii="Arial" w:hAnsi="Arial" w:cs="Arial"/>
          <w:b/>
          <w:bCs/>
          <w:color w:val="000000"/>
          <w:lang w:eastAsia="pt-BR"/>
        </w:rPr>
        <w:t>s</w:t>
      </w:r>
    </w:p>
    <w:p w14:paraId="631DE70B" w14:textId="2AEE985E" w:rsidR="008F3EB2" w:rsidRPr="0022271F" w:rsidRDefault="00B02B8E" w:rsidP="008F3EB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 xml:space="preserve">Nova </w:t>
      </w:r>
      <w:r w:rsidR="00FF5FAF">
        <w:rPr>
          <w:rFonts w:ascii="Arial" w:hAnsi="Arial" w:cs="Arial"/>
          <w:bCs/>
          <w:color w:val="000000"/>
          <w:lang w:eastAsia="pt-BR"/>
        </w:rPr>
        <w:t>Solicitação</w:t>
      </w:r>
      <w:r w:rsidR="008F3EB2">
        <w:rPr>
          <w:rFonts w:ascii="Arial" w:hAnsi="Arial" w:cs="Arial"/>
          <w:bCs/>
          <w:color w:val="000000"/>
          <w:lang w:eastAsia="pt-BR"/>
        </w:rPr>
        <w:t>;</w:t>
      </w:r>
    </w:p>
    <w:p w14:paraId="0D358CA2" w14:textId="057EDC1D" w:rsidR="008F3EB2" w:rsidRDefault="000E5AF7" w:rsidP="008F3EB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Análise de PLD/FT</w:t>
      </w:r>
      <w:r w:rsidR="008F3EB2">
        <w:rPr>
          <w:rFonts w:ascii="Arial" w:hAnsi="Arial" w:cs="Arial"/>
          <w:bCs/>
          <w:color w:val="000000"/>
          <w:lang w:eastAsia="pt-BR"/>
        </w:rPr>
        <w:t>;</w:t>
      </w:r>
    </w:p>
    <w:p w14:paraId="5A60CB16" w14:textId="239A1FFE" w:rsidR="008F3EB2" w:rsidRDefault="00B02B8E" w:rsidP="008F3EB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Formulário</w:t>
      </w:r>
      <w:r w:rsidR="008F3EB2">
        <w:rPr>
          <w:rFonts w:ascii="Arial" w:hAnsi="Arial" w:cs="Arial"/>
          <w:bCs/>
          <w:color w:val="000000"/>
          <w:lang w:eastAsia="pt-BR"/>
        </w:rPr>
        <w:t>;</w:t>
      </w:r>
    </w:p>
    <w:p w14:paraId="663D8538" w14:textId="0C25CB55" w:rsidR="00B02B8E" w:rsidRDefault="00A83A65" w:rsidP="008F3EB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Triagem;</w:t>
      </w:r>
    </w:p>
    <w:p w14:paraId="208BFBD6" w14:textId="13065C43" w:rsidR="00A83A65" w:rsidRDefault="00A83A65" w:rsidP="008F3EB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Em atendimento;</w:t>
      </w:r>
    </w:p>
    <w:p w14:paraId="0003209A" w14:textId="50A8366C" w:rsidR="00A83A65" w:rsidRDefault="00A83A65" w:rsidP="008F3EB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Encaminhado;</w:t>
      </w:r>
    </w:p>
    <w:p w14:paraId="1471B817" w14:textId="10BF9E70" w:rsidR="00A83A65" w:rsidRDefault="00A83A65" w:rsidP="008F3EB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Concluído;</w:t>
      </w:r>
    </w:p>
    <w:p w14:paraId="51A7CC54" w14:textId="52F7012A" w:rsidR="0080144A" w:rsidRPr="0037207A" w:rsidRDefault="008F3EB2" w:rsidP="0080144A">
      <w:pPr>
        <w:numPr>
          <w:ilvl w:val="0"/>
          <w:numId w:val="25"/>
        </w:numPr>
        <w:spacing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Finalização.</w:t>
      </w:r>
    </w:p>
    <w:p w14:paraId="5AF188AA" w14:textId="77777777" w:rsidR="00D56DBF" w:rsidRPr="00D62DC4" w:rsidRDefault="00D62DC4" w:rsidP="00D62DC4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6E168C">
        <w:rPr>
          <w:rFonts w:ascii="Arial" w:hAnsi="Arial" w:cs="Arial"/>
          <w:b/>
          <w:bCs/>
          <w:lang w:eastAsia="pt-BR"/>
        </w:rPr>
        <w:lastRenderedPageBreak/>
        <w:t xml:space="preserve">Descrição </w:t>
      </w:r>
      <w:r w:rsidR="00D56DBF" w:rsidRPr="00D62DC4">
        <w:rPr>
          <w:rFonts w:ascii="Arial" w:hAnsi="Arial" w:cs="Arial"/>
          <w:b/>
          <w:bCs/>
          <w:color w:val="000000"/>
          <w:lang w:eastAsia="pt-BR"/>
        </w:rPr>
        <w:t xml:space="preserve">por </w:t>
      </w:r>
      <w:r>
        <w:rPr>
          <w:rFonts w:ascii="Arial" w:hAnsi="Arial" w:cs="Arial"/>
          <w:b/>
          <w:bCs/>
          <w:color w:val="000000"/>
          <w:lang w:eastAsia="pt-BR"/>
        </w:rPr>
        <w:t>E</w:t>
      </w:r>
      <w:r w:rsidR="00D56DBF" w:rsidRPr="00D62DC4">
        <w:rPr>
          <w:rFonts w:ascii="Arial" w:hAnsi="Arial" w:cs="Arial"/>
          <w:b/>
          <w:bCs/>
          <w:color w:val="000000"/>
          <w:lang w:eastAsia="pt-BR"/>
        </w:rPr>
        <w:t>tapa</w:t>
      </w:r>
    </w:p>
    <w:p w14:paraId="7F14CBDA" w14:textId="77777777" w:rsidR="00703C9F" w:rsidRPr="00D62DC4" w:rsidRDefault="00703C9F" w:rsidP="00703C9F">
      <w:pPr>
        <w:tabs>
          <w:tab w:val="left" w:pos="567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703C9F" w:rsidRPr="00D62DC4" w14:paraId="59728F5A" w14:textId="77777777" w:rsidTr="00BB49EC">
        <w:tc>
          <w:tcPr>
            <w:tcW w:w="8644" w:type="dxa"/>
            <w:shd w:val="clear" w:color="auto" w:fill="00AE9D"/>
          </w:tcPr>
          <w:p w14:paraId="5BDD7230" w14:textId="55B3F852" w:rsidR="00703C9F" w:rsidRPr="00D62DC4" w:rsidRDefault="0079523E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Solicitação</w:t>
            </w:r>
          </w:p>
        </w:tc>
      </w:tr>
    </w:tbl>
    <w:p w14:paraId="1AF24976" w14:textId="77777777" w:rsidR="00703C9F" w:rsidRPr="00D62DC4" w:rsidRDefault="00703C9F" w:rsidP="00703C9F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123B6950" w14:textId="2BC74491" w:rsidR="004667DF" w:rsidRDefault="00175B33" w:rsidP="00520958">
      <w:pPr>
        <w:jc w:val="both"/>
        <w:rPr>
          <w:rFonts w:ascii="Arial" w:hAnsi="Arial" w:cs="Arial"/>
          <w:noProof/>
          <w:color w:val="FF0000"/>
        </w:rPr>
      </w:pPr>
      <w:r>
        <w:rPr>
          <w:rFonts w:ascii="Arial" w:hAnsi="Arial" w:cs="Arial"/>
          <w:b/>
          <w:bCs/>
        </w:rPr>
        <w:t>PA/Unidade Solicitante</w:t>
      </w:r>
      <w:r w:rsidR="00BA3A0E" w:rsidRPr="00D62DC4">
        <w:rPr>
          <w:rFonts w:ascii="Arial" w:hAnsi="Arial" w:cs="Arial"/>
          <w:b/>
          <w:bCs/>
        </w:rPr>
        <w:t>:</w:t>
      </w:r>
      <w:r w:rsidR="00C20E74" w:rsidRPr="00D62DC4">
        <w:rPr>
          <w:rFonts w:ascii="Arial" w:hAnsi="Arial" w:cs="Arial"/>
        </w:rPr>
        <w:t xml:space="preserve"> </w:t>
      </w:r>
      <w:r w:rsidR="00123517" w:rsidRPr="00123517">
        <w:rPr>
          <w:rFonts w:ascii="Arial" w:hAnsi="Arial" w:cs="Arial"/>
        </w:rPr>
        <w:t>Realizará a solicitação utilizando a</w:t>
      </w:r>
      <w:r w:rsidR="009A5EAE">
        <w:rPr>
          <w:rFonts w:ascii="Arial" w:hAnsi="Arial" w:cs="Arial"/>
        </w:rPr>
        <w:t>s</w:t>
      </w:r>
      <w:r w:rsidR="00123517" w:rsidRPr="00123517">
        <w:rPr>
          <w:rFonts w:ascii="Arial" w:hAnsi="Arial" w:cs="Arial"/>
        </w:rPr>
        <w:t xml:space="preserve"> opç</w:t>
      </w:r>
      <w:r w:rsidR="009A5EAE">
        <w:rPr>
          <w:rFonts w:ascii="Arial" w:hAnsi="Arial" w:cs="Arial"/>
        </w:rPr>
        <w:t>ões</w:t>
      </w:r>
      <w:r w:rsidR="00123517" w:rsidRPr="00123517">
        <w:rPr>
          <w:rFonts w:ascii="Arial" w:hAnsi="Arial" w:cs="Arial"/>
        </w:rPr>
        <w:t xml:space="preserve"> disponíve</w:t>
      </w:r>
      <w:r w:rsidR="009A5EAE">
        <w:rPr>
          <w:rFonts w:ascii="Arial" w:hAnsi="Arial" w:cs="Arial"/>
        </w:rPr>
        <w:t>is</w:t>
      </w:r>
      <w:r w:rsidR="00123517" w:rsidRPr="00123517">
        <w:rPr>
          <w:rFonts w:ascii="Arial" w:hAnsi="Arial" w:cs="Arial"/>
        </w:rPr>
        <w:t xml:space="preserve"> no chamado</w:t>
      </w:r>
      <w:r w:rsidR="00B842A8">
        <w:rPr>
          <w:rFonts w:ascii="Arial" w:hAnsi="Arial" w:cs="Arial"/>
        </w:rPr>
        <w:t xml:space="preserve">, </w:t>
      </w:r>
      <w:r w:rsidR="00365450">
        <w:rPr>
          <w:rFonts w:ascii="Arial" w:hAnsi="Arial" w:cs="Arial"/>
        </w:rPr>
        <w:t>conforme necessidade</w:t>
      </w:r>
      <w:r w:rsidR="00123517" w:rsidRPr="00123517">
        <w:rPr>
          <w:rFonts w:ascii="Arial" w:hAnsi="Arial" w:cs="Arial"/>
        </w:rPr>
        <w:t>.</w:t>
      </w:r>
    </w:p>
    <w:p w14:paraId="2C6A47CB" w14:textId="730BD718" w:rsidR="00D9743B" w:rsidRDefault="00D854C3" w:rsidP="005F116E">
      <w:pPr>
        <w:tabs>
          <w:tab w:val="left" w:pos="567"/>
        </w:tabs>
        <w:spacing w:after="0" w:line="240" w:lineRule="auto"/>
        <w:ind w:right="-1"/>
        <w:jc w:val="center"/>
        <w:rPr>
          <w:rFonts w:ascii="Arial" w:hAnsi="Arial" w:cs="Arial"/>
          <w:noProof/>
          <w:color w:val="000000"/>
          <w:lang w:eastAsia="pt-BR"/>
        </w:rPr>
      </w:pPr>
      <w:r w:rsidRPr="00D854C3">
        <w:rPr>
          <w:rFonts w:ascii="Arial" w:hAnsi="Arial" w:cs="Arial"/>
          <w:noProof/>
          <w:color w:val="000000"/>
          <w:lang w:eastAsia="pt-BR"/>
        </w:rPr>
        <w:drawing>
          <wp:inline distT="0" distB="0" distL="0" distR="0" wp14:anchorId="2847A4F0" wp14:editId="7895559B">
            <wp:extent cx="5268351" cy="2396901"/>
            <wp:effectExtent l="0" t="0" r="8890" b="3810"/>
            <wp:docPr id="1059936331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9936331" name="Imagem 1" descr="Interface gráfica do usuário, Texto, Aplicativo, Email&#10;&#10;Descrição gerada automaticamente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3763" cy="2399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85EBE2" w14:textId="77777777" w:rsidR="00365450" w:rsidRPr="00D62DC4" w:rsidRDefault="00365450" w:rsidP="005F116E">
      <w:pPr>
        <w:tabs>
          <w:tab w:val="left" w:pos="567"/>
        </w:tabs>
        <w:spacing w:after="0" w:line="240" w:lineRule="auto"/>
        <w:ind w:right="-1"/>
        <w:jc w:val="center"/>
        <w:rPr>
          <w:rFonts w:ascii="Arial" w:hAnsi="Arial" w:cs="Arial"/>
          <w:color w:val="000000"/>
          <w:lang w:eastAsia="pt-BR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E269AC" w:rsidRPr="00D62DC4" w14:paraId="2D7CAAA2" w14:textId="77777777" w:rsidTr="0029782B">
        <w:tc>
          <w:tcPr>
            <w:tcW w:w="8644" w:type="dxa"/>
            <w:shd w:val="clear" w:color="auto" w:fill="00AE9D"/>
          </w:tcPr>
          <w:p w14:paraId="25EA6DA2" w14:textId="77777777" w:rsidR="00E269AC" w:rsidRPr="00D62DC4" w:rsidRDefault="00E269AC" w:rsidP="0029782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Formulário</w:t>
            </w:r>
          </w:p>
        </w:tc>
      </w:tr>
    </w:tbl>
    <w:p w14:paraId="22AAC6F8" w14:textId="77777777" w:rsidR="00E269AC" w:rsidRPr="00D62DC4" w:rsidRDefault="00E269AC" w:rsidP="00E269AC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0C9FE1D4" w14:textId="29BF1FCF" w:rsidR="00E269AC" w:rsidRDefault="00E269AC" w:rsidP="00E269AC">
      <w:pPr>
        <w:jc w:val="both"/>
        <w:rPr>
          <w:rFonts w:ascii="Arial" w:hAnsi="Arial" w:cs="Arial"/>
          <w:noProof/>
          <w:color w:val="FF0000"/>
        </w:rPr>
      </w:pPr>
      <w:r>
        <w:rPr>
          <w:rFonts w:ascii="Arial" w:hAnsi="Arial" w:cs="Arial"/>
          <w:b/>
          <w:bCs/>
        </w:rPr>
        <w:t>PA/Unidade Solicitante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 w:rsidR="000F0671" w:rsidRPr="000F0671">
        <w:rPr>
          <w:rFonts w:ascii="Arial" w:hAnsi="Arial" w:cs="Arial"/>
        </w:rPr>
        <w:t xml:space="preserve">Selecionará </w:t>
      </w:r>
      <w:r w:rsidR="00D854C3">
        <w:rPr>
          <w:rFonts w:ascii="Arial" w:hAnsi="Arial" w:cs="Arial"/>
        </w:rPr>
        <w:t>uma das opções abaixo, conforme necessidade</w:t>
      </w:r>
      <w:r w:rsidR="000F0671" w:rsidRPr="000F0671">
        <w:rPr>
          <w:rFonts w:ascii="Arial" w:hAnsi="Arial" w:cs="Arial"/>
        </w:rPr>
        <w:t>.</w:t>
      </w:r>
    </w:p>
    <w:p w14:paraId="23FA4344" w14:textId="7DCA371C" w:rsidR="00E269AC" w:rsidRDefault="00D854C3" w:rsidP="00D854C3">
      <w:pPr>
        <w:pStyle w:val="PargrafodaLista"/>
        <w:numPr>
          <w:ilvl w:val="0"/>
          <w:numId w:val="27"/>
        </w:numPr>
        <w:spacing w:after="0" w:line="360" w:lineRule="auto"/>
        <w:rPr>
          <w:rFonts w:ascii="Arial" w:hAnsi="Arial" w:cs="Arial"/>
          <w:lang w:eastAsia="pt-BR"/>
        </w:rPr>
      </w:pPr>
      <w:r>
        <w:rPr>
          <w:rFonts w:ascii="Arial" w:hAnsi="Arial" w:cs="Arial"/>
          <w:lang w:eastAsia="pt-BR"/>
        </w:rPr>
        <w:t>Se “Painéis”:</w:t>
      </w:r>
    </w:p>
    <w:p w14:paraId="14CA91C3" w14:textId="27737B37" w:rsidR="00D854C3" w:rsidRDefault="001D6468" w:rsidP="001D6468">
      <w:pPr>
        <w:spacing w:after="0" w:line="360" w:lineRule="auto"/>
        <w:jc w:val="center"/>
        <w:rPr>
          <w:rFonts w:ascii="Arial" w:hAnsi="Arial" w:cs="Arial"/>
          <w:lang w:eastAsia="pt-BR"/>
        </w:rPr>
      </w:pPr>
      <w:r w:rsidRPr="001D6468">
        <w:rPr>
          <w:rFonts w:ascii="Arial" w:hAnsi="Arial" w:cs="Arial"/>
          <w:noProof/>
          <w:lang w:eastAsia="pt-BR"/>
        </w:rPr>
        <w:drawing>
          <wp:inline distT="0" distB="0" distL="0" distR="0" wp14:anchorId="144AC300" wp14:editId="60D37700">
            <wp:extent cx="2693963" cy="1466439"/>
            <wp:effectExtent l="0" t="0" r="0" b="635"/>
            <wp:docPr id="477475821" name="Imagem 1" descr="Interface gráfica do usuário, Text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7475821" name="Imagem 1" descr="Interface gráfica do usuário, Texto, Aplicativo&#10;&#10;Descrição gerada automaticamente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09814" cy="1475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11915" w14:textId="210C7A77" w:rsidR="00D854C3" w:rsidRDefault="001D6468" w:rsidP="004E2065">
      <w:pPr>
        <w:spacing w:after="0" w:line="360" w:lineRule="auto"/>
        <w:jc w:val="center"/>
        <w:rPr>
          <w:rFonts w:ascii="Arial" w:hAnsi="Arial" w:cs="Arial"/>
          <w:lang w:eastAsia="pt-BR"/>
        </w:rPr>
      </w:pPr>
      <w:r>
        <w:rPr>
          <w:noProof/>
        </w:rPr>
        <w:drawing>
          <wp:inline distT="0" distB="0" distL="0" distR="0" wp14:anchorId="183AC578" wp14:editId="4FBB70CA">
            <wp:extent cx="2795505" cy="2461846"/>
            <wp:effectExtent l="0" t="0" r="5080" b="0"/>
            <wp:docPr id="2142513951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2513951" name="Imagem 1" descr="Interface gráfica do usuário, Texto, Aplicativo, Email&#10;&#10;Descrição gerada automaticamente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817746" cy="2481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8E926A" w14:textId="256CEFF3" w:rsidR="004E2065" w:rsidRDefault="004E2065" w:rsidP="004E2065">
      <w:pPr>
        <w:pStyle w:val="PargrafodaLista"/>
        <w:numPr>
          <w:ilvl w:val="0"/>
          <w:numId w:val="27"/>
        </w:numPr>
        <w:spacing w:after="0" w:line="360" w:lineRule="auto"/>
        <w:rPr>
          <w:rFonts w:ascii="Arial" w:hAnsi="Arial" w:cs="Arial"/>
          <w:lang w:eastAsia="pt-BR"/>
        </w:rPr>
      </w:pPr>
      <w:r>
        <w:rPr>
          <w:rFonts w:ascii="Arial" w:hAnsi="Arial" w:cs="Arial"/>
          <w:lang w:eastAsia="pt-BR"/>
        </w:rPr>
        <w:lastRenderedPageBreak/>
        <w:t>Se “Lista de Propensos”:</w:t>
      </w:r>
    </w:p>
    <w:p w14:paraId="68271851" w14:textId="5387B9F0" w:rsidR="004E2065" w:rsidRDefault="00A05234" w:rsidP="00A05234">
      <w:pPr>
        <w:spacing w:after="0" w:line="360" w:lineRule="auto"/>
        <w:jc w:val="center"/>
        <w:rPr>
          <w:rFonts w:ascii="Arial" w:hAnsi="Arial" w:cs="Arial"/>
          <w:lang w:eastAsia="pt-BR"/>
        </w:rPr>
      </w:pPr>
      <w:r>
        <w:rPr>
          <w:noProof/>
        </w:rPr>
        <w:drawing>
          <wp:inline distT="0" distB="0" distL="0" distR="0" wp14:anchorId="18F50AC0" wp14:editId="0D294793">
            <wp:extent cx="2630659" cy="1434117"/>
            <wp:effectExtent l="0" t="0" r="0" b="0"/>
            <wp:docPr id="29070567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70567" name="Imagem 1" descr="Interface gráfica do usuário, Aplicativo&#10;&#10;Descrição gerada automaticamente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37578" cy="1437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66F878" w14:textId="39ECD548" w:rsidR="00A05234" w:rsidRDefault="00A05234" w:rsidP="00A05234">
      <w:pPr>
        <w:spacing w:after="0" w:line="360" w:lineRule="auto"/>
        <w:jc w:val="center"/>
        <w:rPr>
          <w:rFonts w:ascii="Arial" w:hAnsi="Arial" w:cs="Arial"/>
          <w:lang w:eastAsia="pt-BR"/>
        </w:rPr>
      </w:pPr>
      <w:r>
        <w:rPr>
          <w:noProof/>
        </w:rPr>
        <w:drawing>
          <wp:inline distT="0" distB="0" distL="0" distR="0" wp14:anchorId="4DBEEDEB" wp14:editId="4ADCE123">
            <wp:extent cx="2773554" cy="2644726"/>
            <wp:effectExtent l="0" t="0" r="8255" b="3810"/>
            <wp:docPr id="1396536652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6536652" name="Imagem 1" descr="Interface gráfica do usuário, Texto, Aplicativo, Email&#10;&#10;Descrição gerada automaticamente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81456" cy="2652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4A3804" w14:textId="2DD15045" w:rsidR="008A79F0" w:rsidRDefault="008A79F0" w:rsidP="008A79F0">
      <w:pPr>
        <w:pStyle w:val="PargrafodaLista"/>
        <w:numPr>
          <w:ilvl w:val="0"/>
          <w:numId w:val="27"/>
        </w:numPr>
        <w:spacing w:after="0" w:line="360" w:lineRule="auto"/>
        <w:rPr>
          <w:rFonts w:ascii="Arial" w:hAnsi="Arial" w:cs="Arial"/>
          <w:lang w:eastAsia="pt-BR"/>
        </w:rPr>
      </w:pPr>
      <w:r>
        <w:rPr>
          <w:rFonts w:ascii="Arial" w:hAnsi="Arial" w:cs="Arial"/>
          <w:lang w:eastAsia="pt-BR"/>
        </w:rPr>
        <w:t>Se “Relatórios”:</w:t>
      </w:r>
    </w:p>
    <w:p w14:paraId="14ADFB42" w14:textId="02F55757" w:rsidR="008A79F0" w:rsidRDefault="00D812B6" w:rsidP="00367FEE">
      <w:pPr>
        <w:spacing w:after="0" w:line="360" w:lineRule="auto"/>
        <w:jc w:val="center"/>
        <w:rPr>
          <w:rFonts w:ascii="Arial" w:hAnsi="Arial" w:cs="Arial"/>
          <w:lang w:eastAsia="pt-BR"/>
        </w:rPr>
      </w:pPr>
      <w:r w:rsidRPr="00D812B6">
        <w:rPr>
          <w:rFonts w:ascii="Arial" w:hAnsi="Arial" w:cs="Arial"/>
          <w:noProof/>
          <w:lang w:eastAsia="pt-BR"/>
        </w:rPr>
        <w:drawing>
          <wp:inline distT="0" distB="0" distL="0" distR="0" wp14:anchorId="1924566F" wp14:editId="63358BBC">
            <wp:extent cx="2665828" cy="938729"/>
            <wp:effectExtent l="0" t="0" r="1270" b="0"/>
            <wp:docPr id="1230164193" name="Imagem 1" descr="Uma imagem contendo Interface gráfica do usuári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0164193" name="Imagem 1" descr="Uma imagem contendo Interface gráfica do usuário&#10;&#10;Descrição gerada automaticamente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689594" cy="947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BC50E4" w14:textId="64B9D752" w:rsidR="00367FEE" w:rsidRDefault="00E9141E" w:rsidP="00367FEE">
      <w:pPr>
        <w:spacing w:after="0" w:line="360" w:lineRule="auto"/>
        <w:jc w:val="center"/>
        <w:rPr>
          <w:rFonts w:ascii="Arial" w:hAnsi="Arial" w:cs="Arial"/>
          <w:lang w:eastAsia="pt-BR"/>
        </w:rPr>
      </w:pPr>
      <w:r w:rsidRPr="00E9141E">
        <w:rPr>
          <w:rFonts w:ascii="Arial" w:hAnsi="Arial" w:cs="Arial"/>
          <w:noProof/>
          <w:lang w:eastAsia="pt-BR"/>
        </w:rPr>
        <w:drawing>
          <wp:inline distT="0" distB="0" distL="0" distR="0" wp14:anchorId="4886490B" wp14:editId="0F2CC198">
            <wp:extent cx="2956681" cy="2778369"/>
            <wp:effectExtent l="0" t="0" r="0" b="3175"/>
            <wp:docPr id="1536820373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820373" name="Imagem 1" descr="Interface gráfica do usuário, Texto, Aplicativo, Email&#10;&#10;Descrição gerada automaticamente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70214" cy="2791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BD520" w14:textId="77777777" w:rsidR="00D82828" w:rsidRDefault="00D82828" w:rsidP="00367FEE">
      <w:pPr>
        <w:spacing w:after="0" w:line="360" w:lineRule="auto"/>
        <w:jc w:val="center"/>
        <w:rPr>
          <w:rFonts w:ascii="Arial" w:hAnsi="Arial" w:cs="Arial"/>
          <w:lang w:eastAsia="pt-BR"/>
        </w:rPr>
      </w:pPr>
    </w:p>
    <w:p w14:paraId="2D8567D2" w14:textId="2FF117DA" w:rsidR="00E9141E" w:rsidRDefault="00455E13" w:rsidP="00E9141E">
      <w:pPr>
        <w:pStyle w:val="PargrafodaLista"/>
        <w:numPr>
          <w:ilvl w:val="0"/>
          <w:numId w:val="27"/>
        </w:numPr>
        <w:spacing w:after="0" w:line="360" w:lineRule="auto"/>
        <w:rPr>
          <w:rFonts w:ascii="Arial" w:hAnsi="Arial" w:cs="Arial"/>
          <w:lang w:eastAsia="pt-BR"/>
        </w:rPr>
      </w:pPr>
      <w:r>
        <w:rPr>
          <w:rFonts w:ascii="Arial" w:hAnsi="Arial" w:cs="Arial"/>
          <w:lang w:eastAsia="pt-BR"/>
        </w:rPr>
        <w:t>Se “Pesquisas/Estudos”:</w:t>
      </w:r>
    </w:p>
    <w:p w14:paraId="064E19F2" w14:textId="0BC35CCE" w:rsidR="00455E13" w:rsidRDefault="00455E13" w:rsidP="00455E13">
      <w:pPr>
        <w:spacing w:after="0" w:line="360" w:lineRule="auto"/>
        <w:jc w:val="center"/>
        <w:rPr>
          <w:rFonts w:ascii="Arial" w:hAnsi="Arial" w:cs="Arial"/>
          <w:lang w:eastAsia="pt-BR"/>
        </w:rPr>
      </w:pPr>
      <w:r w:rsidRPr="00455E13">
        <w:rPr>
          <w:rFonts w:ascii="Arial" w:hAnsi="Arial" w:cs="Arial"/>
          <w:noProof/>
          <w:lang w:eastAsia="pt-BR"/>
        </w:rPr>
        <w:drawing>
          <wp:inline distT="0" distB="0" distL="0" distR="0" wp14:anchorId="60CC1397" wp14:editId="14E0DD0B">
            <wp:extent cx="2693963" cy="834632"/>
            <wp:effectExtent l="0" t="0" r="0" b="3810"/>
            <wp:docPr id="1025994795" name="Imagem 1" descr="Interface gráfica do usuário, Text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5994795" name="Imagem 1" descr="Interface gráfica do usuário, Texto, Aplicativo&#10;&#10;Descrição gerada automaticamente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43823" cy="850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0585DC" w14:textId="12CB1985" w:rsidR="004E2065" w:rsidRDefault="0020309C" w:rsidP="0020309C">
      <w:pPr>
        <w:spacing w:after="0" w:line="360" w:lineRule="auto"/>
        <w:jc w:val="center"/>
        <w:rPr>
          <w:rFonts w:ascii="Arial" w:hAnsi="Arial" w:cs="Arial"/>
          <w:lang w:eastAsia="pt-BR"/>
        </w:rPr>
      </w:pPr>
      <w:r w:rsidRPr="0020309C">
        <w:rPr>
          <w:rFonts w:ascii="Arial" w:hAnsi="Arial" w:cs="Arial"/>
          <w:noProof/>
          <w:lang w:eastAsia="pt-BR"/>
        </w:rPr>
        <w:drawing>
          <wp:inline distT="0" distB="0" distL="0" distR="0" wp14:anchorId="73F616EA" wp14:editId="2CB624B9">
            <wp:extent cx="2782482" cy="2616717"/>
            <wp:effectExtent l="0" t="0" r="0" b="0"/>
            <wp:docPr id="1188168051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8168051" name="Imagem 1" descr="Interface gráfica do usuário, Texto, Aplicativo, Email&#10;&#10;Descrição gerada automaticamente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797291" cy="2630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47BBA" w14:textId="77777777" w:rsidR="00D82828" w:rsidRPr="00B36296" w:rsidRDefault="00D82828" w:rsidP="0020309C">
      <w:pPr>
        <w:spacing w:after="0" w:line="360" w:lineRule="auto"/>
        <w:jc w:val="center"/>
        <w:rPr>
          <w:rFonts w:ascii="Arial" w:hAnsi="Arial" w:cs="Arial"/>
          <w:lang w:eastAsia="pt-BR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E269AC" w:rsidRPr="00D62DC4" w14:paraId="587FC1E4" w14:textId="77777777" w:rsidTr="0029782B">
        <w:tc>
          <w:tcPr>
            <w:tcW w:w="8494" w:type="dxa"/>
            <w:shd w:val="clear" w:color="auto" w:fill="00AE9D"/>
          </w:tcPr>
          <w:p w14:paraId="52F33D33" w14:textId="77777777" w:rsidR="00E269AC" w:rsidRPr="00D62DC4" w:rsidRDefault="00E269AC" w:rsidP="0029782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Triagem</w:t>
            </w:r>
          </w:p>
        </w:tc>
      </w:tr>
    </w:tbl>
    <w:p w14:paraId="383E250A" w14:textId="77777777" w:rsidR="00E269AC" w:rsidRPr="00D62DC4" w:rsidRDefault="00E269AC" w:rsidP="00E269AC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1636157D" w14:textId="03EB8009" w:rsidR="002C1666" w:rsidRDefault="00E269AC" w:rsidP="005F116E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Recebedora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Nessa fase, ficará r</w:t>
      </w:r>
      <w:r w:rsidRPr="00F41B55">
        <w:rPr>
          <w:rFonts w:ascii="Arial" w:hAnsi="Arial" w:cs="Arial"/>
        </w:rPr>
        <w:t>esponsável pela identificação e administração do recebimento de documentos enviados via malote.</w:t>
      </w:r>
    </w:p>
    <w:p w14:paraId="7A8B2E93" w14:textId="77777777" w:rsidR="00D82828" w:rsidRDefault="00D82828" w:rsidP="005F116E">
      <w:pPr>
        <w:jc w:val="both"/>
        <w:rPr>
          <w:rFonts w:ascii="Arial" w:hAnsi="Arial" w:cs="Arial"/>
        </w:rPr>
      </w:pPr>
    </w:p>
    <w:p w14:paraId="5B268ECB" w14:textId="1B3460DB" w:rsidR="002C1666" w:rsidRDefault="00E269AC" w:rsidP="00D82828">
      <w:pPr>
        <w:jc w:val="center"/>
        <w:rPr>
          <w:rFonts w:ascii="Arial" w:hAnsi="Arial" w:cs="Arial"/>
          <w:color w:val="FF0000"/>
        </w:rPr>
      </w:pPr>
      <w:r w:rsidRPr="00DB26C4">
        <w:rPr>
          <w:rFonts w:ascii="Arial" w:hAnsi="Arial" w:cs="Arial"/>
          <w:noProof/>
          <w:color w:val="FF0000"/>
        </w:rPr>
        <w:drawing>
          <wp:inline distT="0" distB="0" distL="0" distR="0" wp14:anchorId="48F4A523" wp14:editId="0952B0B6">
            <wp:extent cx="5413576" cy="2286000"/>
            <wp:effectExtent l="0" t="0" r="0" b="0"/>
            <wp:docPr id="522026762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2026762" name="Imagem 1" descr="Interface gráfica do usuário, Aplicativo&#10;&#10;Descrição gerada automaticamente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11614" cy="2327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9BF62" w14:textId="77777777" w:rsidR="00D82828" w:rsidRDefault="00D82828" w:rsidP="00D82828">
      <w:pPr>
        <w:jc w:val="center"/>
        <w:rPr>
          <w:rFonts w:ascii="Arial" w:hAnsi="Arial" w:cs="Arial"/>
          <w:color w:val="FF0000"/>
        </w:rPr>
      </w:pPr>
    </w:p>
    <w:p w14:paraId="6FD10BB9" w14:textId="77777777" w:rsidR="00D82828" w:rsidRPr="00B520E6" w:rsidRDefault="00D82828" w:rsidP="00D82828">
      <w:pPr>
        <w:jc w:val="center"/>
        <w:rPr>
          <w:rFonts w:ascii="Arial" w:hAnsi="Arial" w:cs="Arial"/>
          <w:color w:val="FF0000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E269AC" w:rsidRPr="00D62DC4" w14:paraId="16CE771B" w14:textId="77777777" w:rsidTr="0029782B">
        <w:tc>
          <w:tcPr>
            <w:tcW w:w="8644" w:type="dxa"/>
            <w:shd w:val="clear" w:color="auto" w:fill="00AE9D"/>
          </w:tcPr>
          <w:p w14:paraId="47BF73E8" w14:textId="77777777" w:rsidR="00E269AC" w:rsidRPr="00D62DC4" w:rsidRDefault="00E269AC" w:rsidP="0029782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lastRenderedPageBreak/>
              <w:t>Em atendimento</w:t>
            </w:r>
          </w:p>
        </w:tc>
      </w:tr>
    </w:tbl>
    <w:p w14:paraId="09BC08E6" w14:textId="77777777" w:rsidR="00E269AC" w:rsidRPr="00D62DC4" w:rsidRDefault="00E269AC" w:rsidP="00E269AC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0DAE1AFA" w14:textId="77777777" w:rsidR="00E269AC" w:rsidRDefault="00E269AC" w:rsidP="00E269AC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Recebedora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Após a demanda passar por triagem, o colaborador irá responder a demanda.</w:t>
      </w:r>
    </w:p>
    <w:p w14:paraId="6B4D9DDE" w14:textId="77777777" w:rsidR="00E269AC" w:rsidRDefault="00E269AC" w:rsidP="00E269AC">
      <w:pPr>
        <w:spacing w:after="0"/>
        <w:jc w:val="both"/>
        <w:rPr>
          <w:rFonts w:ascii="Arial" w:hAnsi="Arial" w:cs="Arial"/>
        </w:rPr>
      </w:pPr>
    </w:p>
    <w:p w14:paraId="06A31054" w14:textId="33271705" w:rsidR="00E269AC" w:rsidRPr="00D82828" w:rsidRDefault="00E269AC" w:rsidP="00D82828">
      <w:pPr>
        <w:jc w:val="both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20BE232D" wp14:editId="39582B86">
            <wp:extent cx="5400040" cy="2579370"/>
            <wp:effectExtent l="0" t="0" r="0" b="0"/>
            <wp:docPr id="374875393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4875393" name="Imagem 1" descr="Interface gráfica do usuário, Texto, Aplicativo, Email&#10;&#10;Descrição gerada automaticamente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7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61D37" w14:textId="77777777" w:rsidR="00E269AC" w:rsidRDefault="00E269AC" w:rsidP="00E269AC">
      <w:pPr>
        <w:tabs>
          <w:tab w:val="left" w:pos="567"/>
        </w:tabs>
        <w:spacing w:after="0" w:line="240" w:lineRule="auto"/>
        <w:ind w:right="-1"/>
        <w:jc w:val="both"/>
        <w:rPr>
          <w:rFonts w:ascii="Arial" w:hAnsi="Arial" w:cs="Arial"/>
          <w:noProof/>
          <w:color w:val="FF0000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E269AC" w:rsidRPr="00D62DC4" w14:paraId="2E55449A" w14:textId="77777777" w:rsidTr="0029782B">
        <w:tc>
          <w:tcPr>
            <w:tcW w:w="8644" w:type="dxa"/>
            <w:shd w:val="clear" w:color="auto" w:fill="00AE9D"/>
          </w:tcPr>
          <w:p w14:paraId="3D8B9162" w14:textId="77777777" w:rsidR="00E269AC" w:rsidRPr="00D62DC4" w:rsidRDefault="00E269AC" w:rsidP="0029782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Encaminhado</w:t>
            </w:r>
          </w:p>
        </w:tc>
      </w:tr>
    </w:tbl>
    <w:p w14:paraId="1835A648" w14:textId="77777777" w:rsidR="00E269AC" w:rsidRPr="00D62DC4" w:rsidRDefault="00E269AC" w:rsidP="00E269AC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5D38E5EE" w14:textId="77777777" w:rsidR="00E269AC" w:rsidRDefault="00E269AC" w:rsidP="00E269AC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Recebedora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Se for necessário, a demanda será encaminhada para outro setor responder.</w:t>
      </w:r>
    </w:p>
    <w:p w14:paraId="6AD9CA21" w14:textId="77777777" w:rsidR="00E269AC" w:rsidRDefault="00E269AC" w:rsidP="00E269AC">
      <w:pPr>
        <w:spacing w:after="0"/>
        <w:jc w:val="both"/>
        <w:rPr>
          <w:rFonts w:ascii="Arial" w:hAnsi="Arial" w:cs="Arial"/>
        </w:rPr>
      </w:pPr>
    </w:p>
    <w:p w14:paraId="402C38B1" w14:textId="77777777" w:rsidR="00E269AC" w:rsidRDefault="00E269AC" w:rsidP="00E269AC">
      <w:pPr>
        <w:jc w:val="both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068A73AC" wp14:editId="0884459C">
            <wp:extent cx="5400040" cy="3117215"/>
            <wp:effectExtent l="0" t="0" r="0" b="6985"/>
            <wp:docPr id="1816658956" name="Imagem 1" descr="Interface gráfica do usuário, Text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6658956" name="Imagem 1" descr="Interface gráfica do usuário, Texto, Aplicativo&#10;&#10;Descrição gerada automaticamente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11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7BCEF" w14:textId="77777777" w:rsidR="00E269AC" w:rsidRDefault="00E269AC" w:rsidP="00E269AC">
      <w:pPr>
        <w:jc w:val="both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E269AC" w:rsidRPr="00D62DC4" w14:paraId="2ECD2E4B" w14:textId="77777777" w:rsidTr="0029782B">
        <w:tc>
          <w:tcPr>
            <w:tcW w:w="8644" w:type="dxa"/>
            <w:shd w:val="clear" w:color="auto" w:fill="00AE9D"/>
          </w:tcPr>
          <w:p w14:paraId="2168067A" w14:textId="77777777" w:rsidR="00E269AC" w:rsidRPr="00D62DC4" w:rsidRDefault="00E269AC" w:rsidP="0029782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lastRenderedPageBreak/>
              <w:t>Concluído</w:t>
            </w:r>
          </w:p>
        </w:tc>
      </w:tr>
    </w:tbl>
    <w:p w14:paraId="1075C106" w14:textId="77777777" w:rsidR="00E269AC" w:rsidRPr="00D62DC4" w:rsidRDefault="00E269AC" w:rsidP="00E269AC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107ACB7D" w14:textId="77777777" w:rsidR="00E269AC" w:rsidRDefault="00E269AC" w:rsidP="00E269AC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Recebedora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Quando a demanda finalizar, deverá marcar como concluído.</w:t>
      </w:r>
    </w:p>
    <w:p w14:paraId="51DD38C0" w14:textId="77777777" w:rsidR="00E269AC" w:rsidRDefault="00E269AC" w:rsidP="00E269AC">
      <w:pPr>
        <w:jc w:val="center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556F2705" wp14:editId="2438D13F">
            <wp:extent cx="4579034" cy="2308363"/>
            <wp:effectExtent l="0" t="0" r="0" b="0"/>
            <wp:docPr id="1027900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900" name="Imagem 1" descr="Interface gráfica do usuário, Aplicativo&#10;&#10;Descrição gerada automaticamente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91474" cy="2314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E269AC" w:rsidRPr="00D62DC4" w14:paraId="089D2541" w14:textId="77777777" w:rsidTr="0029782B">
        <w:tc>
          <w:tcPr>
            <w:tcW w:w="8644" w:type="dxa"/>
            <w:shd w:val="clear" w:color="auto" w:fill="00AE9D"/>
          </w:tcPr>
          <w:p w14:paraId="2ED6FC63" w14:textId="77777777" w:rsidR="00E269AC" w:rsidRPr="00D62DC4" w:rsidRDefault="00E269AC" w:rsidP="0029782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Finalizado</w:t>
            </w:r>
          </w:p>
        </w:tc>
      </w:tr>
    </w:tbl>
    <w:p w14:paraId="0FAAE670" w14:textId="77777777" w:rsidR="00E269AC" w:rsidRPr="00D62DC4" w:rsidRDefault="00E269AC" w:rsidP="00E269AC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2A571687" w14:textId="77777777" w:rsidR="00E269AC" w:rsidRDefault="00E269AC" w:rsidP="00E269AC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Solicitante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Após a marcação como concluído, o colaborador solicitante deverá avaliar o atendimento. O Card só será indicado como finalizado após a avaliação.</w:t>
      </w:r>
    </w:p>
    <w:p w14:paraId="6A080997" w14:textId="77777777" w:rsidR="00E269AC" w:rsidRDefault="00E269AC" w:rsidP="00E269AC">
      <w:pPr>
        <w:jc w:val="center"/>
        <w:rPr>
          <w:rFonts w:ascii="Arial" w:hAnsi="Arial" w:cs="Arial"/>
        </w:rPr>
      </w:pPr>
      <w:r w:rsidRPr="00B2294F">
        <w:rPr>
          <w:rFonts w:ascii="Arial" w:hAnsi="Arial" w:cs="Arial"/>
          <w:noProof/>
        </w:rPr>
        <w:drawing>
          <wp:inline distT="0" distB="0" distL="0" distR="0" wp14:anchorId="32C01CFA" wp14:editId="0F247A6A">
            <wp:extent cx="5226148" cy="2494466"/>
            <wp:effectExtent l="0" t="0" r="0" b="1270"/>
            <wp:docPr id="1390537110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0537110" name="Imagem 1" descr="Interface gráfica do usuário, Aplicativo&#10;&#10;Descrição gerada automaticamente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37802" cy="2500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64C9CF" w14:textId="77777777" w:rsidR="00E269AC" w:rsidRPr="00400824" w:rsidRDefault="00E269AC" w:rsidP="00E269AC">
      <w:pPr>
        <w:tabs>
          <w:tab w:val="left" w:pos="567"/>
        </w:tabs>
        <w:spacing w:after="0" w:line="240" w:lineRule="auto"/>
        <w:ind w:right="-1"/>
        <w:jc w:val="center"/>
        <w:rPr>
          <w:rFonts w:ascii="Arial" w:hAnsi="Arial" w:cs="Arial"/>
          <w:noProof/>
          <w:color w:val="FF0000"/>
        </w:rPr>
      </w:pPr>
      <w:r w:rsidRPr="00BA44BB">
        <w:rPr>
          <w:rFonts w:ascii="Arial" w:hAnsi="Arial" w:cs="Arial"/>
          <w:noProof/>
          <w:color w:val="FF0000"/>
        </w:rPr>
        <w:drawing>
          <wp:inline distT="0" distB="0" distL="0" distR="0" wp14:anchorId="0578F4F3" wp14:editId="0C59C9D9">
            <wp:extent cx="5400040" cy="1842135"/>
            <wp:effectExtent l="0" t="0" r="0" b="5715"/>
            <wp:docPr id="716085768" name="Imagem 1" descr="Interface gráfica do usuário, Texto, Aplicativo, chat ou mensagem de text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6085768" name="Imagem 1" descr="Interface gráfica do usuário, Texto, Aplicativo, chat ou mensagem de texto&#10;&#10;Descrição gerada automaticamente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842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9EEFE1" w14:textId="77777777" w:rsidR="00E269AC" w:rsidRPr="00D62DC4" w:rsidRDefault="00E269AC" w:rsidP="00E269AC">
      <w:pPr>
        <w:spacing w:after="0" w:line="240" w:lineRule="auto"/>
        <w:ind w:left="1440"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466550DF" w14:textId="77777777" w:rsidR="00E269AC" w:rsidRPr="00D62DC4" w:rsidRDefault="00E269AC" w:rsidP="00E269AC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Proposta de Prazos</w:t>
      </w:r>
    </w:p>
    <w:p w14:paraId="37DC5573" w14:textId="77777777" w:rsidR="00E269AC" w:rsidRDefault="00E269AC" w:rsidP="00E269AC">
      <w:pPr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tbl>
      <w:tblPr>
        <w:tblW w:w="75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472"/>
        <w:gridCol w:w="1417"/>
        <w:gridCol w:w="1560"/>
        <w:gridCol w:w="2059"/>
      </w:tblGrid>
      <w:tr w:rsidR="00E269AC" w:rsidRPr="00BA3BF0" w14:paraId="2C04B214" w14:textId="77777777" w:rsidTr="0029782B">
        <w:trPr>
          <w:trHeight w:val="300"/>
          <w:jc w:val="center"/>
        </w:trPr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C6FFD6" w14:textId="77777777" w:rsidR="00E269AC" w:rsidRPr="00BA3BF0" w:rsidRDefault="00E269AC" w:rsidP="0029782B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/>
                <w:bCs/>
                <w:color w:val="000000"/>
                <w:lang w:eastAsia="pt-BR"/>
              </w:rPr>
              <w:t>Etapa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516D29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/>
                <w:bCs/>
                <w:color w:val="000000"/>
                <w:lang w:eastAsia="pt-BR"/>
              </w:rPr>
              <w:t>Prazo         (em dias)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5B57B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b/>
                <w:bCs/>
                <w:color w:val="000000"/>
                <w:lang w:eastAsia="pt-BR"/>
              </w:rPr>
              <w:t>Validado</w:t>
            </w:r>
          </w:p>
        </w:tc>
        <w:tc>
          <w:tcPr>
            <w:tcW w:w="20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A005A1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b/>
                <w:bCs/>
                <w:color w:val="000000"/>
                <w:lang w:eastAsia="pt-BR"/>
              </w:rPr>
              <w:t>Obrigatório cumprimento</w:t>
            </w:r>
          </w:p>
        </w:tc>
      </w:tr>
      <w:tr w:rsidR="00E269AC" w:rsidRPr="00BA3BF0" w14:paraId="5B97CE4C" w14:textId="77777777" w:rsidTr="0029782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3072C5" w14:textId="77777777" w:rsidR="00E269AC" w:rsidRPr="00BA3BF0" w:rsidRDefault="00E269AC" w:rsidP="0029782B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Solicitaçã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AFD0AD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E53FE9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D196ED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E269AC" w:rsidRPr="00BA3BF0" w14:paraId="22E3414C" w14:textId="77777777" w:rsidTr="0029782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D22F65" w14:textId="77777777" w:rsidR="00E269AC" w:rsidRPr="00BA3BF0" w:rsidRDefault="00E269AC" w:rsidP="0029782B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Formulári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712436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870262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 xml:space="preserve"> x</w:t>
            </w:r>
            <w:r w:rsidRPr="00BA3BF0">
              <w:rPr>
                <w:rFonts w:eastAsia="Times New Roman" w:cs="Calibri"/>
                <w:color w:val="000000"/>
                <w:lang w:eastAsia="pt-BR"/>
              </w:rPr>
              <w:t> 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73507A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E269AC" w:rsidRPr="00BA3BF0" w14:paraId="2788C45D" w14:textId="77777777" w:rsidTr="0029782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4CC672" w14:textId="77777777" w:rsidR="00E269AC" w:rsidRPr="00BA3BF0" w:rsidRDefault="00E269AC" w:rsidP="0029782B">
            <w:pPr>
              <w:spacing w:after="0" w:line="240" w:lineRule="auto"/>
              <w:rPr>
                <w:rFonts w:eastAsia="Times New Roman" w:cs="Calibri"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Triage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65C1FB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CF875C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88C8B5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E269AC" w:rsidRPr="00BA3BF0" w14:paraId="7ACF4AAD" w14:textId="77777777" w:rsidTr="0029782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E1D9F5" w14:textId="77777777" w:rsidR="00E269AC" w:rsidRPr="00BA3BF0" w:rsidRDefault="00E269AC" w:rsidP="0029782B">
            <w:pPr>
              <w:spacing w:after="0" w:line="240" w:lineRule="auto"/>
              <w:rPr>
                <w:rFonts w:eastAsia="Times New Roman" w:cs="Calibri"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Em atendiment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73725C" w14:textId="0CA8DFAB" w:rsidR="00E269AC" w:rsidRPr="00BA3BF0" w:rsidRDefault="00A222B4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F6EB8C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B70F36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E269AC" w:rsidRPr="00BA3BF0" w14:paraId="051FE3AD" w14:textId="77777777" w:rsidTr="0029782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70DAA9" w14:textId="77777777" w:rsidR="00E269AC" w:rsidRPr="00BA3BF0" w:rsidRDefault="00E269AC" w:rsidP="0029782B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Encaminhad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81837F" w14:textId="5B316853" w:rsidR="00E269AC" w:rsidRPr="00BA3BF0" w:rsidRDefault="005029F5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9E93F4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EB203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Não</w:t>
            </w:r>
          </w:p>
        </w:tc>
      </w:tr>
      <w:tr w:rsidR="00E269AC" w:rsidRPr="00BA3BF0" w14:paraId="2A652C63" w14:textId="77777777" w:rsidTr="0029782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6E1B5F" w14:textId="77777777" w:rsidR="00E269AC" w:rsidRPr="00BA3BF0" w:rsidRDefault="00E269AC" w:rsidP="0029782B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Concluíd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1CD5D8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447A23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0E732C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E269AC" w:rsidRPr="00BA3BF0" w14:paraId="32E721E0" w14:textId="77777777" w:rsidTr="0029782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649DCC" w14:textId="77777777" w:rsidR="00E269AC" w:rsidRPr="00BA3BF0" w:rsidRDefault="00E269AC" w:rsidP="0029782B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Finalizaçã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647B1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F92E10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68F0B4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Não</w:t>
            </w:r>
          </w:p>
        </w:tc>
      </w:tr>
      <w:tr w:rsidR="00E269AC" w:rsidRPr="00BA3BF0" w14:paraId="7C142B5C" w14:textId="77777777" w:rsidTr="0029782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B6B36" w14:textId="77777777" w:rsidR="00E269AC" w:rsidRPr="00BA3BF0" w:rsidRDefault="00E269AC" w:rsidP="0029782B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b/>
                <w:bCs/>
                <w:color w:val="000000"/>
                <w:lang w:eastAsia="pt-BR"/>
              </w:rPr>
              <w:t>Prazo Total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1CD27B" w14:textId="44C761DF" w:rsidR="00E269AC" w:rsidRPr="00BA3BF0" w:rsidRDefault="00A955F4" w:rsidP="0029782B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/>
                <w:bCs/>
                <w:color w:val="000000"/>
                <w:lang w:eastAsia="pt-BR"/>
              </w:rPr>
              <w:t>10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C386B0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12C4C9" w14:textId="77777777" w:rsidR="00E269AC" w:rsidRPr="00BA3BF0" w:rsidRDefault="00E269AC" w:rsidP="0029782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</w:tbl>
    <w:p w14:paraId="2CD05F2F" w14:textId="77777777" w:rsidR="00E269AC" w:rsidRDefault="00E269AC" w:rsidP="00E269AC">
      <w:pPr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p w14:paraId="4AD8E0E5" w14:textId="77777777" w:rsidR="004667DF" w:rsidRPr="00D62DC4" w:rsidRDefault="004667DF">
      <w:pPr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sectPr w:rsidR="004667DF" w:rsidRPr="00D62DC4" w:rsidSect="00F562CA">
      <w:headerReference w:type="even" r:id="rId28"/>
      <w:headerReference w:type="default" r:id="rId29"/>
      <w:footerReference w:type="default" r:id="rId30"/>
      <w:headerReference w:type="first" r:id="rId31"/>
      <w:type w:val="continuous"/>
      <w:pgSz w:w="11906" w:h="16838"/>
      <w:pgMar w:top="1843" w:right="1701" w:bottom="1418" w:left="1701" w:header="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A52273" w14:textId="77777777" w:rsidR="009060A9" w:rsidRDefault="009060A9" w:rsidP="00715FE8">
      <w:pPr>
        <w:spacing w:after="0" w:line="240" w:lineRule="auto"/>
      </w:pPr>
      <w:r>
        <w:separator/>
      </w:r>
    </w:p>
  </w:endnote>
  <w:endnote w:type="continuationSeparator" w:id="0">
    <w:p w14:paraId="2F4890B9" w14:textId="77777777" w:rsidR="009060A9" w:rsidRDefault="009060A9" w:rsidP="00715F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00CB0D" w14:textId="77777777" w:rsidR="00906672" w:rsidRDefault="00906672" w:rsidP="00B401CE">
    <w:pPr>
      <w:pStyle w:val="Rodap"/>
      <w:tabs>
        <w:tab w:val="right" w:pos="8460"/>
      </w:tabs>
      <w:ind w:left="-283" w:right="-737" w:hanging="851"/>
      <w:jc w:val="right"/>
      <w:rPr>
        <w:rFonts w:ascii="Arial" w:hAnsi="Arial" w:cs="Arial"/>
        <w:color w:val="000000"/>
      </w:rPr>
    </w:pPr>
    <w:r>
      <w:rPr>
        <w:rFonts w:ascii="Arial" w:hAnsi="Arial" w:cs="Arial"/>
        <w:color w:val="000000"/>
        <w:sz w:val="20"/>
        <w:szCs w:val="20"/>
      </w:rPr>
      <w:fldChar w:fldCharType="begin"/>
    </w:r>
    <w:r>
      <w:rPr>
        <w:rFonts w:ascii="Arial" w:hAnsi="Arial" w:cs="Arial"/>
        <w:color w:val="000000"/>
        <w:sz w:val="20"/>
        <w:szCs w:val="20"/>
      </w:rPr>
      <w:instrText>PAGE  \* Arabic</w:instrText>
    </w:r>
    <w:r>
      <w:rPr>
        <w:rFonts w:ascii="Arial" w:hAnsi="Arial" w:cs="Arial"/>
        <w:color w:val="000000"/>
        <w:sz w:val="20"/>
        <w:szCs w:val="20"/>
      </w:rPr>
      <w:fldChar w:fldCharType="separate"/>
    </w:r>
    <w:r w:rsidR="002C1916">
      <w:rPr>
        <w:rFonts w:ascii="Arial" w:hAnsi="Arial" w:cs="Arial"/>
        <w:noProof/>
        <w:color w:val="000000"/>
        <w:sz w:val="20"/>
        <w:szCs w:val="20"/>
      </w:rPr>
      <w:t>1</w:t>
    </w:r>
    <w:r>
      <w:rPr>
        <w:rFonts w:ascii="Arial" w:hAnsi="Arial" w:cs="Arial"/>
        <w:color w:val="000000"/>
        <w:sz w:val="20"/>
        <w:szCs w:val="20"/>
      </w:rPr>
      <w:fldChar w:fldCharType="end"/>
    </w:r>
    <w:r>
      <w:rPr>
        <w:rFonts w:ascii="Arial" w:hAnsi="Arial" w:cs="Arial"/>
        <w:color w:val="000000"/>
        <w:sz w:val="20"/>
        <w:szCs w:val="20"/>
      </w:rPr>
      <w:t>/</w:t>
    </w:r>
    <w:r>
      <w:rPr>
        <w:rFonts w:ascii="Arial" w:hAnsi="Arial" w:cs="Arial"/>
        <w:color w:val="000000"/>
        <w:sz w:val="20"/>
        <w:szCs w:val="20"/>
      </w:rPr>
      <w:fldChar w:fldCharType="begin"/>
    </w:r>
    <w:r>
      <w:rPr>
        <w:rFonts w:ascii="Arial" w:hAnsi="Arial" w:cs="Arial"/>
        <w:color w:val="000000"/>
        <w:sz w:val="20"/>
        <w:szCs w:val="20"/>
      </w:rPr>
      <w:instrText xml:space="preserve"> NUMPAGES  \* Arabic  \* MERGEFORMAT </w:instrText>
    </w:r>
    <w:r>
      <w:rPr>
        <w:rFonts w:ascii="Arial" w:hAnsi="Arial" w:cs="Arial"/>
        <w:color w:val="000000"/>
        <w:sz w:val="20"/>
        <w:szCs w:val="20"/>
      </w:rPr>
      <w:fldChar w:fldCharType="separate"/>
    </w:r>
    <w:r w:rsidR="002C1916">
      <w:rPr>
        <w:rFonts w:ascii="Arial" w:hAnsi="Arial" w:cs="Arial"/>
        <w:noProof/>
        <w:color w:val="000000"/>
        <w:sz w:val="20"/>
        <w:szCs w:val="20"/>
      </w:rPr>
      <w:t>4</w:t>
    </w:r>
    <w:r>
      <w:rPr>
        <w:rFonts w:ascii="Arial" w:hAnsi="Arial" w:cs="Arial"/>
        <w:color w:val="000000"/>
        <w:sz w:val="20"/>
        <w:szCs w:val="20"/>
      </w:rPr>
      <w:fldChar w:fldCharType="end"/>
    </w:r>
  </w:p>
  <w:p w14:paraId="107A9142" w14:textId="7CFE7E52" w:rsidR="00715FE8" w:rsidRDefault="00FF227E" w:rsidP="00715FE8">
    <w:pPr>
      <w:pStyle w:val="Rodap"/>
      <w:ind w:left="-1701"/>
    </w:pPr>
    <w:r>
      <w:rPr>
        <w:noProof/>
      </w:rPr>
      <w:drawing>
        <wp:anchor distT="0" distB="0" distL="0" distR="0" simplePos="0" relativeHeight="251659264" behindDoc="1" locked="0" layoutInCell="1" allowOverlap="1" wp14:anchorId="6182429F" wp14:editId="3716B3DA">
          <wp:simplePos x="0" y="0"/>
          <wp:positionH relativeFrom="page">
            <wp:posOffset>0</wp:posOffset>
          </wp:positionH>
          <wp:positionV relativeFrom="page">
            <wp:posOffset>9346565</wp:posOffset>
          </wp:positionV>
          <wp:extent cx="7560310" cy="800100"/>
          <wp:effectExtent l="0" t="0" r="0" b="0"/>
          <wp:wrapNone/>
          <wp:docPr id="16" name="image2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2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0310" cy="8001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9235B28" w14:textId="17734297" w:rsidR="000102B2" w:rsidRDefault="008B2510">
    <w:r>
      <w:t xml:space="preserve">VERSÃO: </w:t>
    </w:r>
    <w:r w:rsidR="00AF0631">
      <w:t>1.0</w:t>
    </w:r>
    <w:r>
      <w:t xml:space="preserve"> – </w:t>
    </w:r>
    <w:r w:rsidR="00AF0631">
      <w:t>A</w:t>
    </w:r>
    <w:r w:rsidR="00545463">
      <w:t>NO</w:t>
    </w:r>
    <w:r>
      <w:t>:</w:t>
    </w:r>
    <w:r w:rsidR="00545463">
      <w:t xml:space="preserve"> 2024</w:t>
    </w:r>
    <w: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9DF182" w14:textId="77777777" w:rsidR="009060A9" w:rsidRDefault="009060A9" w:rsidP="00715FE8">
      <w:pPr>
        <w:spacing w:after="0" w:line="240" w:lineRule="auto"/>
      </w:pPr>
      <w:r>
        <w:separator/>
      </w:r>
    </w:p>
  </w:footnote>
  <w:footnote w:type="continuationSeparator" w:id="0">
    <w:p w14:paraId="6884E69B" w14:textId="77777777" w:rsidR="009060A9" w:rsidRDefault="009060A9" w:rsidP="00715F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5A1DAB" w14:textId="77777777" w:rsidR="00776920" w:rsidRDefault="00A955F4">
    <w:pPr>
      <w:pStyle w:val="Cabealho"/>
    </w:pPr>
    <w:r>
      <w:rPr>
        <w:noProof/>
      </w:rPr>
      <w:pict w14:anchorId="2528B50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454329" o:spid="_x0000_s1036" type="#_x0000_t75" style="position:absolute;margin-left:0;margin-top:0;width:684.45pt;height:968.15pt;z-index:-251659264;mso-position-horizontal:center;mso-position-horizontal-relative:margin;mso-position-vertical:center;mso-position-vertical-relative:margin" o:allowincell="f">
          <v:imagedata r:id="rId1" o:title="timbrado-fundo-brasilia"/>
          <w10:wrap anchorx="margin" anchory="margin"/>
        </v:shape>
      </w:pict>
    </w:r>
  </w:p>
  <w:p w14:paraId="63311E4F" w14:textId="77777777" w:rsidR="003B08A4" w:rsidRDefault="003B08A4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6E781E" w14:textId="77777777" w:rsidR="00715FE8" w:rsidRPr="00715FE8" w:rsidRDefault="00715FE8" w:rsidP="00715FE8">
    <w:pPr>
      <w:pStyle w:val="Cabealho"/>
      <w:ind w:left="-1701"/>
    </w:pPr>
  </w:p>
  <w:p w14:paraId="3D02D491" w14:textId="3D2AB1A9" w:rsidR="00D061EC" w:rsidRDefault="00FF227E">
    <w:r>
      <w:rPr>
        <w:noProof/>
      </w:rPr>
      <w:drawing>
        <wp:anchor distT="0" distB="0" distL="114300" distR="114300" simplePos="0" relativeHeight="251658240" behindDoc="1" locked="0" layoutInCell="1" allowOverlap="1" wp14:anchorId="25B66660" wp14:editId="2568B669">
          <wp:simplePos x="0" y="0"/>
          <wp:positionH relativeFrom="margin">
            <wp:posOffset>-356235</wp:posOffset>
          </wp:positionH>
          <wp:positionV relativeFrom="paragraph">
            <wp:posOffset>344170</wp:posOffset>
          </wp:positionV>
          <wp:extent cx="1286510" cy="377190"/>
          <wp:effectExtent l="0" t="0" r="0" b="0"/>
          <wp:wrapThrough wrapText="bothSides">
            <wp:wrapPolygon edited="0">
              <wp:start x="0" y="0"/>
              <wp:lineTo x="0" y="9818"/>
              <wp:lineTo x="3518" y="17455"/>
              <wp:lineTo x="8316" y="20727"/>
              <wp:lineTo x="21429" y="20727"/>
              <wp:lineTo x="21429" y="2182"/>
              <wp:lineTo x="20150" y="1091"/>
              <wp:lineTo x="6397" y="0"/>
              <wp:lineTo x="0" y="0"/>
            </wp:wrapPolygon>
          </wp:wrapThrough>
          <wp:docPr id="15" name="Imagem 1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86510" cy="377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30A184F6" w14:textId="77777777" w:rsidR="000102B2" w:rsidRDefault="000102B2" w:rsidP="000E593F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F244D3" w14:textId="77777777" w:rsidR="00776920" w:rsidRDefault="00A955F4">
    <w:pPr>
      <w:pStyle w:val="Cabealho"/>
    </w:pPr>
    <w:r>
      <w:rPr>
        <w:noProof/>
      </w:rPr>
      <w:pict w14:anchorId="5D42AE1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454328" o:spid="_x0000_s1035" type="#_x0000_t75" style="position:absolute;margin-left:0;margin-top:0;width:684.45pt;height:968.15pt;z-index:-251660288;mso-position-horizontal:center;mso-position-horizontal-relative:margin;mso-position-vertical:center;mso-position-vertical-relative:margin" o:allowincell="f">
          <v:imagedata r:id="rId1" o:title="timbrado-fundo-brasilia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69" type="#_x0000_t75" style="width:11.1pt;height:11.1pt" o:bullet="t">
        <v:imagedata r:id="rId1" o:title="mso200D"/>
      </v:shape>
    </w:pict>
  </w:numPicBullet>
  <w:abstractNum w:abstractNumId="0" w15:restartNumberingAfterBreak="0">
    <w:nsid w:val="04DD4EA5"/>
    <w:multiLevelType w:val="hybridMultilevel"/>
    <w:tmpl w:val="C76AD69C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621459"/>
    <w:multiLevelType w:val="hybridMultilevel"/>
    <w:tmpl w:val="E8662D0A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3436E3"/>
    <w:multiLevelType w:val="hybridMultilevel"/>
    <w:tmpl w:val="B1849A84"/>
    <w:lvl w:ilvl="0" w:tplc="0416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18F5505"/>
    <w:multiLevelType w:val="hybridMultilevel"/>
    <w:tmpl w:val="E8662D0A"/>
    <w:lvl w:ilvl="0" w:tplc="235CCEFC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404D98"/>
    <w:multiLevelType w:val="hybridMultilevel"/>
    <w:tmpl w:val="BB541C12"/>
    <w:lvl w:ilvl="0" w:tplc="041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4876D3"/>
    <w:multiLevelType w:val="hybridMultilevel"/>
    <w:tmpl w:val="583C56C8"/>
    <w:lvl w:ilvl="0" w:tplc="0416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124F82"/>
    <w:multiLevelType w:val="hybridMultilevel"/>
    <w:tmpl w:val="072EC456"/>
    <w:lvl w:ilvl="0" w:tplc="04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C5D56B0"/>
    <w:multiLevelType w:val="hybridMultilevel"/>
    <w:tmpl w:val="9F2000A6"/>
    <w:lvl w:ilvl="0" w:tplc="0416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0B03241"/>
    <w:multiLevelType w:val="hybridMultilevel"/>
    <w:tmpl w:val="330CAA8A"/>
    <w:lvl w:ilvl="0" w:tplc="0416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6C16AA2"/>
    <w:multiLevelType w:val="hybridMultilevel"/>
    <w:tmpl w:val="4D5AFB72"/>
    <w:lvl w:ilvl="0" w:tplc="0416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0" w15:restartNumberingAfterBreak="0">
    <w:nsid w:val="2DCA5039"/>
    <w:multiLevelType w:val="hybridMultilevel"/>
    <w:tmpl w:val="AA6453B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714F42"/>
    <w:multiLevelType w:val="hybridMultilevel"/>
    <w:tmpl w:val="8E90B786"/>
    <w:lvl w:ilvl="0" w:tplc="0416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41C30678"/>
    <w:multiLevelType w:val="hybridMultilevel"/>
    <w:tmpl w:val="A8C6373E"/>
    <w:lvl w:ilvl="0" w:tplc="0416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3" w15:restartNumberingAfterBreak="0">
    <w:nsid w:val="42AB5065"/>
    <w:multiLevelType w:val="hybridMultilevel"/>
    <w:tmpl w:val="E230E61A"/>
    <w:lvl w:ilvl="0" w:tplc="04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49436173"/>
    <w:multiLevelType w:val="hybridMultilevel"/>
    <w:tmpl w:val="22D83300"/>
    <w:lvl w:ilvl="0" w:tplc="BE20686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D6D1005"/>
    <w:multiLevelType w:val="hybridMultilevel"/>
    <w:tmpl w:val="74AAF78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91C53ED"/>
    <w:multiLevelType w:val="hybridMultilevel"/>
    <w:tmpl w:val="0AB8B42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F02157"/>
    <w:multiLevelType w:val="hybridMultilevel"/>
    <w:tmpl w:val="9502D932"/>
    <w:lvl w:ilvl="0" w:tplc="041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37F387A"/>
    <w:multiLevelType w:val="hybridMultilevel"/>
    <w:tmpl w:val="21E806A0"/>
    <w:lvl w:ilvl="0" w:tplc="0416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69634FA9"/>
    <w:multiLevelType w:val="hybridMultilevel"/>
    <w:tmpl w:val="F7C01FBA"/>
    <w:lvl w:ilvl="0" w:tplc="0416000F">
      <w:start w:val="1"/>
      <w:numFmt w:val="decimal"/>
      <w:lvlText w:val="%1."/>
      <w:lvlJc w:val="left"/>
      <w:pPr>
        <w:ind w:left="1440" w:hanging="360"/>
      </w:pPr>
    </w:lvl>
    <w:lvl w:ilvl="1" w:tplc="04160019" w:tentative="1">
      <w:start w:val="1"/>
      <w:numFmt w:val="lowerLetter"/>
      <w:lvlText w:val="%2."/>
      <w:lvlJc w:val="left"/>
      <w:pPr>
        <w:ind w:left="2160" w:hanging="360"/>
      </w:pPr>
    </w:lvl>
    <w:lvl w:ilvl="2" w:tplc="0416001B" w:tentative="1">
      <w:start w:val="1"/>
      <w:numFmt w:val="lowerRoman"/>
      <w:lvlText w:val="%3."/>
      <w:lvlJc w:val="right"/>
      <w:pPr>
        <w:ind w:left="2880" w:hanging="180"/>
      </w:pPr>
    </w:lvl>
    <w:lvl w:ilvl="3" w:tplc="0416000F" w:tentative="1">
      <w:start w:val="1"/>
      <w:numFmt w:val="decimal"/>
      <w:lvlText w:val="%4."/>
      <w:lvlJc w:val="left"/>
      <w:pPr>
        <w:ind w:left="3600" w:hanging="360"/>
      </w:pPr>
    </w:lvl>
    <w:lvl w:ilvl="4" w:tplc="04160019" w:tentative="1">
      <w:start w:val="1"/>
      <w:numFmt w:val="lowerLetter"/>
      <w:lvlText w:val="%5."/>
      <w:lvlJc w:val="left"/>
      <w:pPr>
        <w:ind w:left="4320" w:hanging="360"/>
      </w:pPr>
    </w:lvl>
    <w:lvl w:ilvl="5" w:tplc="0416001B" w:tentative="1">
      <w:start w:val="1"/>
      <w:numFmt w:val="lowerRoman"/>
      <w:lvlText w:val="%6."/>
      <w:lvlJc w:val="right"/>
      <w:pPr>
        <w:ind w:left="5040" w:hanging="180"/>
      </w:pPr>
    </w:lvl>
    <w:lvl w:ilvl="6" w:tplc="0416000F" w:tentative="1">
      <w:start w:val="1"/>
      <w:numFmt w:val="decimal"/>
      <w:lvlText w:val="%7."/>
      <w:lvlJc w:val="left"/>
      <w:pPr>
        <w:ind w:left="5760" w:hanging="360"/>
      </w:pPr>
    </w:lvl>
    <w:lvl w:ilvl="7" w:tplc="04160019" w:tentative="1">
      <w:start w:val="1"/>
      <w:numFmt w:val="lowerLetter"/>
      <w:lvlText w:val="%8."/>
      <w:lvlJc w:val="left"/>
      <w:pPr>
        <w:ind w:left="6480" w:hanging="360"/>
      </w:pPr>
    </w:lvl>
    <w:lvl w:ilvl="8" w:tplc="04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6DAD45D6"/>
    <w:multiLevelType w:val="hybridMultilevel"/>
    <w:tmpl w:val="72327380"/>
    <w:lvl w:ilvl="0" w:tplc="41AE195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EC415E7"/>
    <w:multiLevelType w:val="hybridMultilevel"/>
    <w:tmpl w:val="B964E55E"/>
    <w:lvl w:ilvl="0" w:tplc="041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EF56FC1"/>
    <w:multiLevelType w:val="hybridMultilevel"/>
    <w:tmpl w:val="25AA65E2"/>
    <w:lvl w:ilvl="0" w:tplc="041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1C019A1"/>
    <w:multiLevelType w:val="hybridMultilevel"/>
    <w:tmpl w:val="B3A2F9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5B3169B"/>
    <w:multiLevelType w:val="hybridMultilevel"/>
    <w:tmpl w:val="E1BED0E2"/>
    <w:lvl w:ilvl="0" w:tplc="BE20686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760501A4"/>
    <w:multiLevelType w:val="hybridMultilevel"/>
    <w:tmpl w:val="195E9C8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B8F6739"/>
    <w:multiLevelType w:val="hybridMultilevel"/>
    <w:tmpl w:val="754684C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35961357">
    <w:abstractNumId w:val="17"/>
  </w:num>
  <w:num w:numId="2" w16cid:durableId="422576570">
    <w:abstractNumId w:val="3"/>
  </w:num>
  <w:num w:numId="3" w16cid:durableId="2067875804">
    <w:abstractNumId w:val="18"/>
  </w:num>
  <w:num w:numId="4" w16cid:durableId="97802060">
    <w:abstractNumId w:val="5"/>
  </w:num>
  <w:num w:numId="5" w16cid:durableId="1436054083">
    <w:abstractNumId w:val="13"/>
  </w:num>
  <w:num w:numId="6" w16cid:durableId="1096365408">
    <w:abstractNumId w:val="8"/>
  </w:num>
  <w:num w:numId="7" w16cid:durableId="1444878476">
    <w:abstractNumId w:val="2"/>
  </w:num>
  <w:num w:numId="8" w16cid:durableId="2013220175">
    <w:abstractNumId w:val="12"/>
  </w:num>
  <w:num w:numId="9" w16cid:durableId="420182061">
    <w:abstractNumId w:val="11"/>
  </w:num>
  <w:num w:numId="10" w16cid:durableId="595987357">
    <w:abstractNumId w:val="9"/>
  </w:num>
  <w:num w:numId="11" w16cid:durableId="1026056046">
    <w:abstractNumId w:val="16"/>
  </w:num>
  <w:num w:numId="12" w16cid:durableId="1200628761">
    <w:abstractNumId w:val="1"/>
  </w:num>
  <w:num w:numId="13" w16cid:durableId="40524469">
    <w:abstractNumId w:val="0"/>
  </w:num>
  <w:num w:numId="14" w16cid:durableId="346447511">
    <w:abstractNumId w:val="6"/>
  </w:num>
  <w:num w:numId="15" w16cid:durableId="312561315">
    <w:abstractNumId w:val="15"/>
  </w:num>
  <w:num w:numId="16" w16cid:durableId="2137411619">
    <w:abstractNumId w:val="19"/>
  </w:num>
  <w:num w:numId="17" w16cid:durableId="389425626">
    <w:abstractNumId w:val="14"/>
  </w:num>
  <w:num w:numId="18" w16cid:durableId="1121530279">
    <w:abstractNumId w:val="24"/>
  </w:num>
  <w:num w:numId="19" w16cid:durableId="565798113">
    <w:abstractNumId w:val="25"/>
  </w:num>
  <w:num w:numId="20" w16cid:durableId="1557621390">
    <w:abstractNumId w:val="10"/>
  </w:num>
  <w:num w:numId="21" w16cid:durableId="707684883">
    <w:abstractNumId w:val="26"/>
  </w:num>
  <w:num w:numId="22" w16cid:durableId="735248560">
    <w:abstractNumId w:val="4"/>
  </w:num>
  <w:num w:numId="23" w16cid:durableId="470947040">
    <w:abstractNumId w:val="20"/>
  </w:num>
  <w:num w:numId="24" w16cid:durableId="337776225">
    <w:abstractNumId w:val="7"/>
  </w:num>
  <w:num w:numId="25" w16cid:durableId="1182819697">
    <w:abstractNumId w:val="23"/>
  </w:num>
  <w:num w:numId="26" w16cid:durableId="1236933132">
    <w:abstractNumId w:val="22"/>
  </w:num>
  <w:num w:numId="27" w16cid:durableId="1100226364">
    <w:abstractNumId w:val="2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hdrShapeDefaults>
    <o:shapedefaults v:ext="edit" spidmax="2052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5FE8"/>
    <w:rsid w:val="000102B2"/>
    <w:rsid w:val="00025F8A"/>
    <w:rsid w:val="00026187"/>
    <w:rsid w:val="00044857"/>
    <w:rsid w:val="000564DA"/>
    <w:rsid w:val="00057AE6"/>
    <w:rsid w:val="0006209E"/>
    <w:rsid w:val="00062498"/>
    <w:rsid w:val="00066229"/>
    <w:rsid w:val="000738DF"/>
    <w:rsid w:val="00080255"/>
    <w:rsid w:val="0008076C"/>
    <w:rsid w:val="000918E1"/>
    <w:rsid w:val="0009293A"/>
    <w:rsid w:val="000B0105"/>
    <w:rsid w:val="000B19E3"/>
    <w:rsid w:val="000C2980"/>
    <w:rsid w:val="000D7875"/>
    <w:rsid w:val="000E0718"/>
    <w:rsid w:val="000E593F"/>
    <w:rsid w:val="000E5AF7"/>
    <w:rsid w:val="000F045F"/>
    <w:rsid w:val="000F0671"/>
    <w:rsid w:val="001118E1"/>
    <w:rsid w:val="00120D4C"/>
    <w:rsid w:val="00123517"/>
    <w:rsid w:val="00124A31"/>
    <w:rsid w:val="00134404"/>
    <w:rsid w:val="001353EB"/>
    <w:rsid w:val="001362A4"/>
    <w:rsid w:val="00145476"/>
    <w:rsid w:val="0014773C"/>
    <w:rsid w:val="00157DB8"/>
    <w:rsid w:val="00175B33"/>
    <w:rsid w:val="00181BC6"/>
    <w:rsid w:val="0018590C"/>
    <w:rsid w:val="001A01CF"/>
    <w:rsid w:val="001B2324"/>
    <w:rsid w:val="001C215E"/>
    <w:rsid w:val="001C4F0A"/>
    <w:rsid w:val="001C6375"/>
    <w:rsid w:val="001C69CA"/>
    <w:rsid w:val="001D6468"/>
    <w:rsid w:val="001F3F6F"/>
    <w:rsid w:val="001F747E"/>
    <w:rsid w:val="001F7D31"/>
    <w:rsid w:val="00201D5D"/>
    <w:rsid w:val="00202901"/>
    <w:rsid w:val="0020309C"/>
    <w:rsid w:val="0022186D"/>
    <w:rsid w:val="0022581B"/>
    <w:rsid w:val="0023465A"/>
    <w:rsid w:val="00234972"/>
    <w:rsid w:val="00247D77"/>
    <w:rsid w:val="002507FB"/>
    <w:rsid w:val="0025507A"/>
    <w:rsid w:val="00256DDA"/>
    <w:rsid w:val="0029330A"/>
    <w:rsid w:val="002A52F7"/>
    <w:rsid w:val="002B7503"/>
    <w:rsid w:val="002C002C"/>
    <w:rsid w:val="002C1666"/>
    <w:rsid w:val="002C1916"/>
    <w:rsid w:val="002C7D4A"/>
    <w:rsid w:val="002F49E5"/>
    <w:rsid w:val="00306E6C"/>
    <w:rsid w:val="00307A78"/>
    <w:rsid w:val="00316632"/>
    <w:rsid w:val="00317137"/>
    <w:rsid w:val="00323E55"/>
    <w:rsid w:val="00326E34"/>
    <w:rsid w:val="003416E8"/>
    <w:rsid w:val="00345D2C"/>
    <w:rsid w:val="003471D8"/>
    <w:rsid w:val="003550DE"/>
    <w:rsid w:val="00355374"/>
    <w:rsid w:val="00365450"/>
    <w:rsid w:val="0036568F"/>
    <w:rsid w:val="00366EDF"/>
    <w:rsid w:val="00367FEE"/>
    <w:rsid w:val="00370447"/>
    <w:rsid w:val="00370972"/>
    <w:rsid w:val="0037207A"/>
    <w:rsid w:val="00372BD3"/>
    <w:rsid w:val="003744BE"/>
    <w:rsid w:val="003932A8"/>
    <w:rsid w:val="003962D7"/>
    <w:rsid w:val="003A3A98"/>
    <w:rsid w:val="003B08A4"/>
    <w:rsid w:val="003B3F31"/>
    <w:rsid w:val="003B7B08"/>
    <w:rsid w:val="003E5BA2"/>
    <w:rsid w:val="003E7158"/>
    <w:rsid w:val="003F4831"/>
    <w:rsid w:val="004017AC"/>
    <w:rsid w:val="00402E09"/>
    <w:rsid w:val="004154DE"/>
    <w:rsid w:val="00424658"/>
    <w:rsid w:val="004278EB"/>
    <w:rsid w:val="004440E5"/>
    <w:rsid w:val="004500C3"/>
    <w:rsid w:val="0045211D"/>
    <w:rsid w:val="00455E13"/>
    <w:rsid w:val="0046030C"/>
    <w:rsid w:val="004608E0"/>
    <w:rsid w:val="004667DF"/>
    <w:rsid w:val="0047108A"/>
    <w:rsid w:val="0047144C"/>
    <w:rsid w:val="00471677"/>
    <w:rsid w:val="004751EB"/>
    <w:rsid w:val="00485262"/>
    <w:rsid w:val="00491C7B"/>
    <w:rsid w:val="00493EFD"/>
    <w:rsid w:val="004A4DA3"/>
    <w:rsid w:val="004A7777"/>
    <w:rsid w:val="004C137A"/>
    <w:rsid w:val="004C5D64"/>
    <w:rsid w:val="004C7B25"/>
    <w:rsid w:val="004D2B49"/>
    <w:rsid w:val="004D4F80"/>
    <w:rsid w:val="004E2065"/>
    <w:rsid w:val="004E5B5E"/>
    <w:rsid w:val="004E713F"/>
    <w:rsid w:val="005029F5"/>
    <w:rsid w:val="00505E02"/>
    <w:rsid w:val="00507208"/>
    <w:rsid w:val="00516F26"/>
    <w:rsid w:val="00520958"/>
    <w:rsid w:val="005230EB"/>
    <w:rsid w:val="0053075B"/>
    <w:rsid w:val="00545463"/>
    <w:rsid w:val="005518E9"/>
    <w:rsid w:val="00551D95"/>
    <w:rsid w:val="0055304A"/>
    <w:rsid w:val="00554C79"/>
    <w:rsid w:val="005554EC"/>
    <w:rsid w:val="00557BBC"/>
    <w:rsid w:val="005701D1"/>
    <w:rsid w:val="005760C3"/>
    <w:rsid w:val="00577896"/>
    <w:rsid w:val="0058544D"/>
    <w:rsid w:val="0059068A"/>
    <w:rsid w:val="005A2588"/>
    <w:rsid w:val="005A3C23"/>
    <w:rsid w:val="005B0F09"/>
    <w:rsid w:val="005B29DC"/>
    <w:rsid w:val="005C08EA"/>
    <w:rsid w:val="005C20EA"/>
    <w:rsid w:val="005D1BAE"/>
    <w:rsid w:val="005D2164"/>
    <w:rsid w:val="005D2F45"/>
    <w:rsid w:val="005F116E"/>
    <w:rsid w:val="005F1687"/>
    <w:rsid w:val="005F2A0B"/>
    <w:rsid w:val="005F52B5"/>
    <w:rsid w:val="005F5E69"/>
    <w:rsid w:val="005F6181"/>
    <w:rsid w:val="006021A5"/>
    <w:rsid w:val="00603A3F"/>
    <w:rsid w:val="00603EC4"/>
    <w:rsid w:val="00617334"/>
    <w:rsid w:val="00624768"/>
    <w:rsid w:val="00627F06"/>
    <w:rsid w:val="00630A82"/>
    <w:rsid w:val="00630B45"/>
    <w:rsid w:val="00631C01"/>
    <w:rsid w:val="0063404B"/>
    <w:rsid w:val="006406BC"/>
    <w:rsid w:val="00642A81"/>
    <w:rsid w:val="006445F1"/>
    <w:rsid w:val="00644942"/>
    <w:rsid w:val="0065730D"/>
    <w:rsid w:val="006A5790"/>
    <w:rsid w:val="006B1347"/>
    <w:rsid w:val="006B4AF5"/>
    <w:rsid w:val="006B6052"/>
    <w:rsid w:val="006B6851"/>
    <w:rsid w:val="006C37AF"/>
    <w:rsid w:val="006C6ECC"/>
    <w:rsid w:val="006D1047"/>
    <w:rsid w:val="006D1086"/>
    <w:rsid w:val="006D50B2"/>
    <w:rsid w:val="006E168C"/>
    <w:rsid w:val="006E1FFD"/>
    <w:rsid w:val="006F5358"/>
    <w:rsid w:val="006F7C5B"/>
    <w:rsid w:val="007001F9"/>
    <w:rsid w:val="00703C9F"/>
    <w:rsid w:val="00715FE8"/>
    <w:rsid w:val="00724B8B"/>
    <w:rsid w:val="0072564F"/>
    <w:rsid w:val="0075281C"/>
    <w:rsid w:val="00753D17"/>
    <w:rsid w:val="00760834"/>
    <w:rsid w:val="00761FAE"/>
    <w:rsid w:val="00770E89"/>
    <w:rsid w:val="007720BA"/>
    <w:rsid w:val="00772FBE"/>
    <w:rsid w:val="00776920"/>
    <w:rsid w:val="0079523E"/>
    <w:rsid w:val="00795ED9"/>
    <w:rsid w:val="007A2E97"/>
    <w:rsid w:val="007C50A6"/>
    <w:rsid w:val="007D007E"/>
    <w:rsid w:val="007D7817"/>
    <w:rsid w:val="007E07DC"/>
    <w:rsid w:val="007E51BC"/>
    <w:rsid w:val="007F1A8F"/>
    <w:rsid w:val="007F2AA8"/>
    <w:rsid w:val="007F3D88"/>
    <w:rsid w:val="00800316"/>
    <w:rsid w:val="0080144A"/>
    <w:rsid w:val="00832451"/>
    <w:rsid w:val="00835599"/>
    <w:rsid w:val="00844B2C"/>
    <w:rsid w:val="008457F2"/>
    <w:rsid w:val="00852A43"/>
    <w:rsid w:val="008545D0"/>
    <w:rsid w:val="00856929"/>
    <w:rsid w:val="00856C9B"/>
    <w:rsid w:val="00864718"/>
    <w:rsid w:val="008650E0"/>
    <w:rsid w:val="0087019D"/>
    <w:rsid w:val="00872ED0"/>
    <w:rsid w:val="00885B16"/>
    <w:rsid w:val="00896062"/>
    <w:rsid w:val="008A3D2C"/>
    <w:rsid w:val="008A79F0"/>
    <w:rsid w:val="008B0E38"/>
    <w:rsid w:val="008B2510"/>
    <w:rsid w:val="008C3055"/>
    <w:rsid w:val="008C5C97"/>
    <w:rsid w:val="008C750C"/>
    <w:rsid w:val="008E0BE3"/>
    <w:rsid w:val="008E19AA"/>
    <w:rsid w:val="008F0949"/>
    <w:rsid w:val="008F3EB2"/>
    <w:rsid w:val="0090151F"/>
    <w:rsid w:val="009060A9"/>
    <w:rsid w:val="00906672"/>
    <w:rsid w:val="0095215B"/>
    <w:rsid w:val="00972695"/>
    <w:rsid w:val="0097460B"/>
    <w:rsid w:val="00982824"/>
    <w:rsid w:val="00984A16"/>
    <w:rsid w:val="009A2086"/>
    <w:rsid w:val="009A216D"/>
    <w:rsid w:val="009A4B8A"/>
    <w:rsid w:val="009A5EAE"/>
    <w:rsid w:val="009B1D27"/>
    <w:rsid w:val="009B59E9"/>
    <w:rsid w:val="009B5EBD"/>
    <w:rsid w:val="009D5C20"/>
    <w:rsid w:val="009E7647"/>
    <w:rsid w:val="009F383D"/>
    <w:rsid w:val="00A00FCC"/>
    <w:rsid w:val="00A02A90"/>
    <w:rsid w:val="00A05234"/>
    <w:rsid w:val="00A059AD"/>
    <w:rsid w:val="00A1032D"/>
    <w:rsid w:val="00A11CE3"/>
    <w:rsid w:val="00A14AE0"/>
    <w:rsid w:val="00A21C25"/>
    <w:rsid w:val="00A222B4"/>
    <w:rsid w:val="00A31E49"/>
    <w:rsid w:val="00A321EB"/>
    <w:rsid w:val="00A33A2B"/>
    <w:rsid w:val="00A35D4F"/>
    <w:rsid w:val="00A44ADC"/>
    <w:rsid w:val="00A666E0"/>
    <w:rsid w:val="00A77B95"/>
    <w:rsid w:val="00A828A2"/>
    <w:rsid w:val="00A83A65"/>
    <w:rsid w:val="00A91ED9"/>
    <w:rsid w:val="00A955F4"/>
    <w:rsid w:val="00AA16C7"/>
    <w:rsid w:val="00AB1A0C"/>
    <w:rsid w:val="00AB4A40"/>
    <w:rsid w:val="00AB6788"/>
    <w:rsid w:val="00AB7DAC"/>
    <w:rsid w:val="00AC4C62"/>
    <w:rsid w:val="00AC7254"/>
    <w:rsid w:val="00AD279D"/>
    <w:rsid w:val="00AD3561"/>
    <w:rsid w:val="00AD5809"/>
    <w:rsid w:val="00AD68EE"/>
    <w:rsid w:val="00AE4CA7"/>
    <w:rsid w:val="00AF0631"/>
    <w:rsid w:val="00B016C4"/>
    <w:rsid w:val="00B01D39"/>
    <w:rsid w:val="00B02B8E"/>
    <w:rsid w:val="00B0387B"/>
    <w:rsid w:val="00B0482B"/>
    <w:rsid w:val="00B16244"/>
    <w:rsid w:val="00B22FDE"/>
    <w:rsid w:val="00B33A14"/>
    <w:rsid w:val="00B35DF7"/>
    <w:rsid w:val="00B401CE"/>
    <w:rsid w:val="00B448EC"/>
    <w:rsid w:val="00B54F29"/>
    <w:rsid w:val="00B56020"/>
    <w:rsid w:val="00B63CDA"/>
    <w:rsid w:val="00B70FC4"/>
    <w:rsid w:val="00B75613"/>
    <w:rsid w:val="00B82A8F"/>
    <w:rsid w:val="00B842A8"/>
    <w:rsid w:val="00B85BF1"/>
    <w:rsid w:val="00BA3A0E"/>
    <w:rsid w:val="00BA3BF0"/>
    <w:rsid w:val="00BB49EC"/>
    <w:rsid w:val="00BB4D5B"/>
    <w:rsid w:val="00BC0D66"/>
    <w:rsid w:val="00BC6853"/>
    <w:rsid w:val="00BE0BAA"/>
    <w:rsid w:val="00BE2A92"/>
    <w:rsid w:val="00BE4D88"/>
    <w:rsid w:val="00BF4FAC"/>
    <w:rsid w:val="00C0576A"/>
    <w:rsid w:val="00C07D42"/>
    <w:rsid w:val="00C07DCD"/>
    <w:rsid w:val="00C11D84"/>
    <w:rsid w:val="00C20E74"/>
    <w:rsid w:val="00C34F8F"/>
    <w:rsid w:val="00C34FB8"/>
    <w:rsid w:val="00C45994"/>
    <w:rsid w:val="00C56E54"/>
    <w:rsid w:val="00C6136C"/>
    <w:rsid w:val="00C65B58"/>
    <w:rsid w:val="00C77D24"/>
    <w:rsid w:val="00C8070B"/>
    <w:rsid w:val="00C82B9B"/>
    <w:rsid w:val="00C84006"/>
    <w:rsid w:val="00C85884"/>
    <w:rsid w:val="00C858EF"/>
    <w:rsid w:val="00C905E4"/>
    <w:rsid w:val="00C910E2"/>
    <w:rsid w:val="00C94821"/>
    <w:rsid w:val="00CA05DD"/>
    <w:rsid w:val="00CA0D9A"/>
    <w:rsid w:val="00CA417B"/>
    <w:rsid w:val="00CB4336"/>
    <w:rsid w:val="00CB4D22"/>
    <w:rsid w:val="00CC21D0"/>
    <w:rsid w:val="00CD3EA0"/>
    <w:rsid w:val="00CE2112"/>
    <w:rsid w:val="00CE2FB9"/>
    <w:rsid w:val="00CE3914"/>
    <w:rsid w:val="00CF248C"/>
    <w:rsid w:val="00D02918"/>
    <w:rsid w:val="00D061EC"/>
    <w:rsid w:val="00D067EB"/>
    <w:rsid w:val="00D11A62"/>
    <w:rsid w:val="00D15BA3"/>
    <w:rsid w:val="00D17B96"/>
    <w:rsid w:val="00D21F9F"/>
    <w:rsid w:val="00D22495"/>
    <w:rsid w:val="00D30E12"/>
    <w:rsid w:val="00D32744"/>
    <w:rsid w:val="00D53276"/>
    <w:rsid w:val="00D562B7"/>
    <w:rsid w:val="00D56DBF"/>
    <w:rsid w:val="00D62DC4"/>
    <w:rsid w:val="00D807CA"/>
    <w:rsid w:val="00D812B6"/>
    <w:rsid w:val="00D8258A"/>
    <w:rsid w:val="00D82828"/>
    <w:rsid w:val="00D854C3"/>
    <w:rsid w:val="00D9743B"/>
    <w:rsid w:val="00DD6814"/>
    <w:rsid w:val="00DD794A"/>
    <w:rsid w:val="00DE05D5"/>
    <w:rsid w:val="00DE3568"/>
    <w:rsid w:val="00DE4179"/>
    <w:rsid w:val="00DE5A30"/>
    <w:rsid w:val="00DF7A05"/>
    <w:rsid w:val="00E0548F"/>
    <w:rsid w:val="00E122D6"/>
    <w:rsid w:val="00E12DCE"/>
    <w:rsid w:val="00E1446C"/>
    <w:rsid w:val="00E155B3"/>
    <w:rsid w:val="00E20F1E"/>
    <w:rsid w:val="00E2312D"/>
    <w:rsid w:val="00E24758"/>
    <w:rsid w:val="00E24F63"/>
    <w:rsid w:val="00E269AC"/>
    <w:rsid w:val="00E30421"/>
    <w:rsid w:val="00E3347D"/>
    <w:rsid w:val="00E3627C"/>
    <w:rsid w:val="00E47CC4"/>
    <w:rsid w:val="00E73F7F"/>
    <w:rsid w:val="00E74F02"/>
    <w:rsid w:val="00E90BA5"/>
    <w:rsid w:val="00E9141E"/>
    <w:rsid w:val="00EA18B5"/>
    <w:rsid w:val="00EA3402"/>
    <w:rsid w:val="00EA7C40"/>
    <w:rsid w:val="00EB2E4A"/>
    <w:rsid w:val="00EB711C"/>
    <w:rsid w:val="00EC1D47"/>
    <w:rsid w:val="00EC1DBB"/>
    <w:rsid w:val="00EC45C8"/>
    <w:rsid w:val="00ED148B"/>
    <w:rsid w:val="00ED758D"/>
    <w:rsid w:val="00EE3087"/>
    <w:rsid w:val="00EF0AB6"/>
    <w:rsid w:val="00EF56D1"/>
    <w:rsid w:val="00EF5A4B"/>
    <w:rsid w:val="00F06A1E"/>
    <w:rsid w:val="00F112EB"/>
    <w:rsid w:val="00F22BA3"/>
    <w:rsid w:val="00F26A12"/>
    <w:rsid w:val="00F3286D"/>
    <w:rsid w:val="00F3718B"/>
    <w:rsid w:val="00F40E6C"/>
    <w:rsid w:val="00F4130B"/>
    <w:rsid w:val="00F512F3"/>
    <w:rsid w:val="00F562CA"/>
    <w:rsid w:val="00F65694"/>
    <w:rsid w:val="00F65C43"/>
    <w:rsid w:val="00F82F76"/>
    <w:rsid w:val="00F85690"/>
    <w:rsid w:val="00F936F3"/>
    <w:rsid w:val="00FB4F6E"/>
    <w:rsid w:val="00FD6FEB"/>
    <w:rsid w:val="00FE062E"/>
    <w:rsid w:val="00FE7DE6"/>
    <w:rsid w:val="00FF227E"/>
    <w:rsid w:val="00FF5FAF"/>
    <w:rsid w:val="00FF78C1"/>
    <w:rsid w:val="00FF7E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,"/>
  <w:listSeparator w:val=";"/>
  <w14:docId w14:val="4CBAD346"/>
  <w15:chartTrackingRefBased/>
  <w15:docId w15:val="{E6FB37A5-74C1-479C-80BF-0825DE989B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62DC4"/>
    <w:pPr>
      <w:spacing w:after="200" w:line="276" w:lineRule="auto"/>
    </w:pPr>
    <w:rPr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har"/>
    <w:uiPriority w:val="9"/>
    <w:qFormat/>
    <w:rsid w:val="00FF78C1"/>
    <w:pPr>
      <w:keepNext/>
      <w:spacing w:before="240" w:after="60"/>
      <w:outlineLvl w:val="0"/>
    </w:pPr>
    <w:rPr>
      <w:rFonts w:ascii="Calibri Light" w:eastAsia="Times New Roman" w:hAnsi="Calibri Light"/>
      <w:b/>
      <w:bCs/>
      <w:kern w:val="32"/>
      <w:sz w:val="32"/>
      <w:szCs w:val="32"/>
    </w:rPr>
  </w:style>
  <w:style w:type="paragraph" w:styleId="Ttulo4">
    <w:name w:val="heading 4"/>
    <w:basedOn w:val="Normal"/>
    <w:next w:val="Normal"/>
    <w:link w:val="Ttulo4Char"/>
    <w:qFormat/>
    <w:rsid w:val="00642A81"/>
    <w:pPr>
      <w:keepNext/>
      <w:spacing w:after="0" w:line="240" w:lineRule="auto"/>
      <w:jc w:val="center"/>
      <w:outlineLvl w:val="3"/>
    </w:pPr>
    <w:rPr>
      <w:rFonts w:ascii="Times New Roman" w:eastAsia="Times New Roman" w:hAnsi="Times New Roman"/>
      <w:b/>
      <w:bCs/>
      <w:sz w:val="24"/>
      <w:szCs w:val="24"/>
      <w:lang w:eastAsia="pt-BR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DE5A30"/>
    <w:pPr>
      <w:keepNext/>
      <w:keepLines/>
      <w:spacing w:before="40" w:after="0"/>
      <w:outlineLvl w:val="4"/>
    </w:pPr>
    <w:rPr>
      <w:rFonts w:ascii="Calibri Light" w:eastAsia="Times New Roman" w:hAnsi="Calibri Light"/>
      <w:color w:val="2E74B5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715FE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rsid w:val="00715FE8"/>
  </w:style>
  <w:style w:type="paragraph" w:styleId="Rodap">
    <w:name w:val="footer"/>
    <w:basedOn w:val="Normal"/>
    <w:link w:val="RodapChar"/>
    <w:uiPriority w:val="99"/>
    <w:unhideWhenUsed/>
    <w:rsid w:val="00715FE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715FE8"/>
  </w:style>
  <w:style w:type="paragraph" w:styleId="PargrafodaLista">
    <w:name w:val="List Paragraph"/>
    <w:basedOn w:val="Normal"/>
    <w:uiPriority w:val="34"/>
    <w:qFormat/>
    <w:rsid w:val="001C4F0A"/>
    <w:pPr>
      <w:ind w:left="720"/>
      <w:contextualSpacing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8701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baloChar">
    <w:name w:val="Texto de balão Char"/>
    <w:link w:val="Textodebalo"/>
    <w:uiPriority w:val="99"/>
    <w:semiHidden/>
    <w:rsid w:val="0087019D"/>
    <w:rPr>
      <w:rFonts w:ascii="Segoe UI" w:eastAsia="Calibri" w:hAnsi="Segoe UI" w:cs="Segoe UI"/>
      <w:sz w:val="18"/>
      <w:szCs w:val="18"/>
    </w:rPr>
  </w:style>
  <w:style w:type="paragraph" w:styleId="NormalWeb">
    <w:name w:val="Normal (Web)"/>
    <w:basedOn w:val="Normal"/>
    <w:uiPriority w:val="99"/>
    <w:unhideWhenUsed/>
    <w:rsid w:val="00026187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pt-BR"/>
    </w:rPr>
  </w:style>
  <w:style w:type="character" w:customStyle="1" w:styleId="Ttulo4Char">
    <w:name w:val="Título 4 Char"/>
    <w:link w:val="Ttulo4"/>
    <w:rsid w:val="00642A81"/>
    <w:rPr>
      <w:rFonts w:ascii="Times New Roman" w:eastAsia="Times New Roman" w:hAnsi="Times New Roman" w:cs="Times New Roman"/>
      <w:b/>
      <w:bCs/>
      <w:sz w:val="24"/>
      <w:szCs w:val="24"/>
      <w:lang w:eastAsia="pt-BR"/>
    </w:rPr>
  </w:style>
  <w:style w:type="character" w:styleId="Hyperlink">
    <w:name w:val="Hyperlink"/>
    <w:rsid w:val="00642A81"/>
    <w:rPr>
      <w:color w:val="0563C1"/>
      <w:u w:val="single"/>
    </w:rPr>
  </w:style>
  <w:style w:type="character" w:customStyle="1" w:styleId="Ttulo5Char">
    <w:name w:val="Título 5 Char"/>
    <w:link w:val="Ttulo5"/>
    <w:uiPriority w:val="9"/>
    <w:semiHidden/>
    <w:rsid w:val="00DE5A30"/>
    <w:rPr>
      <w:rFonts w:ascii="Calibri Light" w:eastAsia="Times New Roman" w:hAnsi="Calibri Light" w:cs="Times New Roman"/>
      <w:color w:val="2E74B5"/>
    </w:rPr>
  </w:style>
  <w:style w:type="paragraph" w:styleId="Corpodetexto2">
    <w:name w:val="Body Text 2"/>
    <w:basedOn w:val="Normal"/>
    <w:link w:val="Corpodetexto2Char"/>
    <w:rsid w:val="00DE5A30"/>
    <w:pPr>
      <w:suppressAutoHyphens/>
      <w:spacing w:after="120" w:line="48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Corpodetexto2Char">
    <w:name w:val="Corpo de texto 2 Char"/>
    <w:link w:val="Corpodetexto2"/>
    <w:rsid w:val="00DE5A30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Alnea">
    <w:name w:val="Alínea"/>
    <w:basedOn w:val="Normal"/>
    <w:rsid w:val="00E24F63"/>
    <w:pPr>
      <w:widowControl w:val="0"/>
      <w:spacing w:after="0" w:line="240" w:lineRule="auto"/>
      <w:ind w:left="2410" w:hanging="709"/>
      <w:jc w:val="both"/>
    </w:pPr>
    <w:rPr>
      <w:rFonts w:ascii="Times New Roman" w:eastAsia="Times New Roman" w:hAnsi="Times New Roman"/>
      <w:sz w:val="28"/>
      <w:szCs w:val="20"/>
      <w:lang w:eastAsia="pt-BR"/>
    </w:rPr>
  </w:style>
  <w:style w:type="character" w:styleId="Forte">
    <w:name w:val="Strong"/>
    <w:qFormat/>
    <w:rsid w:val="00345D2C"/>
    <w:rPr>
      <w:b/>
      <w:bCs/>
    </w:rPr>
  </w:style>
  <w:style w:type="paragraph" w:customStyle="1" w:styleId="Default">
    <w:name w:val="Default"/>
    <w:rsid w:val="0046030C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Corpodetexto">
    <w:name w:val="Body Text"/>
    <w:basedOn w:val="Normal"/>
    <w:link w:val="CorpodetextoChar"/>
    <w:uiPriority w:val="99"/>
    <w:semiHidden/>
    <w:unhideWhenUsed/>
    <w:rsid w:val="00355374"/>
    <w:pPr>
      <w:spacing w:after="120"/>
    </w:pPr>
  </w:style>
  <w:style w:type="character" w:customStyle="1" w:styleId="CorpodetextoChar">
    <w:name w:val="Corpo de texto Char"/>
    <w:link w:val="Corpodetexto"/>
    <w:uiPriority w:val="99"/>
    <w:semiHidden/>
    <w:rsid w:val="00355374"/>
    <w:rPr>
      <w:sz w:val="22"/>
      <w:szCs w:val="22"/>
      <w:lang w:eastAsia="en-US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B16244"/>
    <w:pPr>
      <w:spacing w:after="0" w:line="240" w:lineRule="auto"/>
    </w:pPr>
    <w:rPr>
      <w:sz w:val="20"/>
      <w:szCs w:val="20"/>
    </w:rPr>
  </w:style>
  <w:style w:type="character" w:customStyle="1" w:styleId="TextodenotaderodapChar">
    <w:name w:val="Texto de nota de rodapé Char"/>
    <w:link w:val="Textodenotaderodap"/>
    <w:uiPriority w:val="99"/>
    <w:semiHidden/>
    <w:rsid w:val="00B16244"/>
    <w:rPr>
      <w:lang w:eastAsia="en-US"/>
    </w:rPr>
  </w:style>
  <w:style w:type="character" w:styleId="Refdenotaderodap">
    <w:name w:val="footnote reference"/>
    <w:uiPriority w:val="99"/>
    <w:semiHidden/>
    <w:unhideWhenUsed/>
    <w:rsid w:val="00B16244"/>
    <w:rPr>
      <w:vertAlign w:val="superscript"/>
    </w:rPr>
  </w:style>
  <w:style w:type="paragraph" w:styleId="SemEspaamento">
    <w:name w:val="No Spacing"/>
    <w:uiPriority w:val="1"/>
    <w:qFormat/>
    <w:rsid w:val="00B16244"/>
    <w:rPr>
      <w:sz w:val="22"/>
      <w:szCs w:val="22"/>
      <w:lang w:eastAsia="en-US"/>
    </w:rPr>
  </w:style>
  <w:style w:type="table" w:customStyle="1" w:styleId="TabeladeGrade4-nfase11">
    <w:name w:val="Tabela de Grade 4 - Ênfase 11"/>
    <w:basedOn w:val="Tabelanormal"/>
    <w:next w:val="TabeladeGrade4-nfase1"/>
    <w:uiPriority w:val="49"/>
    <w:rsid w:val="00F112EB"/>
    <w:rPr>
      <w:rFonts w:ascii="Times New Roman" w:eastAsia="Times New Roman" w:hAnsi="Times New Roman"/>
    </w:rPr>
    <w:tblPr>
      <w:tblStyleRowBandSize w:val="1"/>
      <w:tblStyleColBandSize w:val="1"/>
      <w:tblBorders>
        <w:top w:val="single" w:sz="4" w:space="0" w:color="95B3D7"/>
        <w:left w:val="single" w:sz="4" w:space="0" w:color="95B3D7"/>
        <w:bottom w:val="single" w:sz="4" w:space="0" w:color="95B3D7"/>
        <w:right w:val="single" w:sz="4" w:space="0" w:color="95B3D7"/>
        <w:insideH w:val="single" w:sz="4" w:space="0" w:color="95B3D7"/>
        <w:insideV w:val="single" w:sz="4" w:space="0" w:color="95B3D7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F81BD"/>
          <w:left w:val="single" w:sz="4" w:space="0" w:color="4F81BD"/>
          <w:bottom w:val="single" w:sz="4" w:space="0" w:color="4F81BD"/>
          <w:right w:val="single" w:sz="4" w:space="0" w:color="4F81BD"/>
          <w:insideH w:val="nil"/>
          <w:insideV w:val="nil"/>
        </w:tcBorders>
        <w:shd w:val="clear" w:color="auto" w:fill="4F81BD"/>
      </w:tcPr>
    </w:tblStylePr>
    <w:tblStylePr w:type="lastRow">
      <w:rPr>
        <w:b/>
        <w:bCs/>
      </w:rPr>
      <w:tblPr/>
      <w:tcPr>
        <w:tcBorders>
          <w:top w:val="double" w:sz="4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/>
      </w:tcPr>
    </w:tblStylePr>
    <w:tblStylePr w:type="band1Horz">
      <w:tblPr/>
      <w:tcPr>
        <w:shd w:val="clear" w:color="auto" w:fill="DBE5F1"/>
      </w:tcPr>
    </w:tblStylePr>
  </w:style>
  <w:style w:type="table" w:styleId="TabeladeGrade4-nfase1">
    <w:name w:val="Grid Table 4 Accent 1"/>
    <w:basedOn w:val="Tabelanormal"/>
    <w:uiPriority w:val="49"/>
    <w:rsid w:val="00F112EB"/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character" w:styleId="Refdecomentrio">
    <w:name w:val="annotation reference"/>
    <w:uiPriority w:val="99"/>
    <w:semiHidden/>
    <w:unhideWhenUsed/>
    <w:rsid w:val="003744BE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3744BE"/>
    <w:rPr>
      <w:sz w:val="20"/>
      <w:szCs w:val="20"/>
    </w:rPr>
  </w:style>
  <w:style w:type="character" w:customStyle="1" w:styleId="TextodecomentrioChar">
    <w:name w:val="Texto de comentário Char"/>
    <w:link w:val="Textodecomentrio"/>
    <w:uiPriority w:val="99"/>
    <w:semiHidden/>
    <w:rsid w:val="003744BE"/>
    <w:rPr>
      <w:lang w:eastAsia="en-US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3744BE"/>
    <w:rPr>
      <w:b/>
      <w:bCs/>
    </w:rPr>
  </w:style>
  <w:style w:type="character" w:customStyle="1" w:styleId="AssuntodocomentrioChar">
    <w:name w:val="Assunto do comentário Char"/>
    <w:link w:val="Assuntodocomentrio"/>
    <w:uiPriority w:val="99"/>
    <w:semiHidden/>
    <w:rsid w:val="003744BE"/>
    <w:rPr>
      <w:b/>
      <w:bCs/>
      <w:lang w:eastAsia="en-US"/>
    </w:rPr>
  </w:style>
  <w:style w:type="character" w:customStyle="1" w:styleId="Ttulo1Char">
    <w:name w:val="Título 1 Char"/>
    <w:link w:val="Ttulo1"/>
    <w:uiPriority w:val="9"/>
    <w:rsid w:val="00FF78C1"/>
    <w:rPr>
      <w:rFonts w:ascii="Calibri Light" w:eastAsia="Times New Roman" w:hAnsi="Calibri Light" w:cs="Times New Roman"/>
      <w:b/>
      <w:bCs/>
      <w:kern w:val="32"/>
      <w:sz w:val="32"/>
      <w:szCs w:val="32"/>
      <w:lang w:eastAsia="en-US"/>
    </w:rPr>
  </w:style>
  <w:style w:type="paragraph" w:styleId="CabealhodoSumrio">
    <w:name w:val="TOC Heading"/>
    <w:basedOn w:val="Ttulo1"/>
    <w:next w:val="Normal"/>
    <w:uiPriority w:val="39"/>
    <w:unhideWhenUsed/>
    <w:qFormat/>
    <w:rsid w:val="00FF78C1"/>
    <w:pPr>
      <w:keepLines/>
      <w:spacing w:after="0" w:line="259" w:lineRule="auto"/>
      <w:outlineLvl w:val="9"/>
    </w:pPr>
    <w:rPr>
      <w:b w:val="0"/>
      <w:bCs w:val="0"/>
      <w:color w:val="2F5496"/>
      <w:kern w:val="0"/>
      <w:lang w:eastAsia="pt-BR"/>
    </w:rPr>
  </w:style>
  <w:style w:type="table" w:styleId="Tabelacomgrade">
    <w:name w:val="Table Grid"/>
    <w:basedOn w:val="Tabelanormal"/>
    <w:uiPriority w:val="39"/>
    <w:rsid w:val="002A52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146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6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96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82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0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29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3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36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customXml" Target="../customXml/item3.xml"/><Relationship Id="rId21" Type="http://schemas.openxmlformats.org/officeDocument/2006/relationships/image" Target="media/image11.png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image" Target="media/image9.png"/><Relationship Id="rId31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0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8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9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8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29199a72-331f-4662-b1c1-1485cb838cd2">
      <Terms xmlns="http://schemas.microsoft.com/office/infopath/2007/PartnerControls"/>
    </lcf76f155ced4ddcb4097134ff3c332f>
    <TaxCatchAll xmlns="202d30a4-1c67-47b9-9034-48f6bf661121" xsi:nil="true"/>
    <MediaLengthInSeconds xmlns="29199a72-331f-4662-b1c1-1485cb838cd2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E682BBEA688B7447BEAD8FFD30847043" ma:contentTypeVersion="14" ma:contentTypeDescription="Crie um novo documento." ma:contentTypeScope="" ma:versionID="df5df9512cdae7db5093d2c082939c08">
  <xsd:schema xmlns:xsd="http://www.w3.org/2001/XMLSchema" xmlns:xs="http://www.w3.org/2001/XMLSchema" xmlns:p="http://schemas.microsoft.com/office/2006/metadata/properties" xmlns:ns2="29199a72-331f-4662-b1c1-1485cb838cd2" xmlns:ns3="202d30a4-1c67-47b9-9034-48f6bf661121" targetNamespace="http://schemas.microsoft.com/office/2006/metadata/properties" ma:root="true" ma:fieldsID="7b97443e46d7d37e58c055bf1d96642d" ns2:_="" ns3:_="">
    <xsd:import namespace="29199a72-331f-4662-b1c1-1485cb838cd2"/>
    <xsd:import namespace="202d30a4-1c67-47b9-9034-48f6bf661121"/>
    <xsd:element name="properties">
      <xsd:complexType>
        <xsd:sequence>
          <xsd:element name="documentManagement">
            <xsd:complexType>
              <xsd:all>
                <xsd:element ref="ns2:lcf76f155ced4ddcb4097134ff3c332f" minOccurs="0"/>
                <xsd:element ref="ns3:TaxCatchAll" minOccurs="0"/>
                <xsd:element ref="ns2:MediaServiceMetadata" minOccurs="0"/>
                <xsd:element ref="ns2:MediaServiceFastMetadata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LengthInSeconds" minOccurs="0"/>
                <xsd:element ref="ns2:MediaServiceLocation" minOccurs="0"/>
                <xsd:element ref="ns3:SharedWithUsers" minOccurs="0"/>
                <xsd:element ref="ns3:SharedWithDetail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9199a72-331f-4662-b1c1-1485cb838cd2" elementFormDefault="qualified">
    <xsd:import namespace="http://schemas.microsoft.com/office/2006/documentManagement/types"/>
    <xsd:import namespace="http://schemas.microsoft.com/office/infopath/2007/PartnerControls"/>
    <xsd:element name="lcf76f155ced4ddcb4097134ff3c332f" ma:index="9" nillable="true" ma:taxonomy="true" ma:internalName="lcf76f155ced4ddcb4097134ff3c332f" ma:taxonomyFieldName="MediaServiceImageTags" ma:displayName="Marcações de imagem" ma:readOnly="false" ma:fieldId="{5cf76f15-5ced-4ddc-b409-7134ff3c332f}" ma:taxonomyMulti="true" ma:sspId="ce916440-6d83-4ea6-bb89-43d671520ab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17" nillable="true" ma:displayName="MediaLengthInSeconds" ma:hidden="true" ma:internalName="MediaLengthInSeconds" ma:readOnly="true">
      <xsd:simpleType>
        <xsd:restriction base="dms:Unknown"/>
      </xsd:simpleType>
    </xsd:element>
    <xsd:element name="MediaServiceLocation" ma:index="18" nillable="true" ma:displayName="Location" ma:indexed="true" ma:internalName="MediaServiceLocation" ma:readOnly="true">
      <xsd:simpleType>
        <xsd:restriction base="dms:Text"/>
      </xsd:simpleType>
    </xsd:element>
    <xsd:element name="MediaServiceObjectDetectorVersions" ma:index="21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02d30a4-1c67-47b9-9034-48f6bf661121" elementFormDefault="qualified">
    <xsd:import namespace="http://schemas.microsoft.com/office/2006/documentManagement/types"/>
    <xsd:import namespace="http://schemas.microsoft.com/office/infopath/2007/PartnerControls"/>
    <xsd:element name="TaxCatchAll" ma:index="10" nillable="true" ma:displayName="Taxonomy Catch All Column" ma:hidden="true" ma:list="{d26ac388-2f24-4488-a77b-f7f51061025c}" ma:internalName="TaxCatchAll" ma:showField="CatchAllData" ma:web="202d30a4-1c67-47b9-9034-48f6bf66112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9" nillable="true" ma:displayName="Compartilhado com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Detalhes de Compartilhado Com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116D5DC-4527-4C4B-9FE7-B46B69808C2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131AEDC-A400-4D72-821D-BDA88946C92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546C977-6D7E-49CB-BC34-97C4FA368212}">
  <ds:schemaRefs>
    <ds:schemaRef ds:uri="http://schemas.microsoft.com/office/2006/metadata/properties"/>
    <ds:schemaRef ds:uri="http://schemas.microsoft.com/office/infopath/2007/PartnerControls"/>
    <ds:schemaRef ds:uri="29199a72-331f-4662-b1c1-1485cb838cd2"/>
    <ds:schemaRef ds:uri="202d30a4-1c67-47b9-9034-48f6bf661121"/>
  </ds:schemaRefs>
</ds:datastoreItem>
</file>

<file path=customXml/itemProps4.xml><?xml version="1.0" encoding="utf-8"?>
<ds:datastoreItem xmlns:ds="http://schemas.openxmlformats.org/officeDocument/2006/customXml" ds:itemID="{DB0F6573-BC26-44BC-9358-03D1F912F93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9199a72-331f-4662-b1c1-1485cb838cd2"/>
    <ds:schemaRef ds:uri="202d30a4-1c67-47b9-9034-48f6bf66112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8</TotalTime>
  <Pages>7</Pages>
  <Words>359</Words>
  <Characters>1941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mela Lyrio Aragon</dc:creator>
  <cp:keywords/>
  <dc:description/>
  <cp:lastModifiedBy>Admin Credibrasília</cp:lastModifiedBy>
  <cp:revision>110</cp:revision>
  <cp:lastPrinted>2019-11-05T17:21:00Z</cp:lastPrinted>
  <dcterms:created xsi:type="dcterms:W3CDTF">2022-12-28T20:55:00Z</dcterms:created>
  <dcterms:modified xsi:type="dcterms:W3CDTF">2024-01-18T15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82BBEA688B7447BEAD8FFD30847043</vt:lpwstr>
  </property>
  <property fmtid="{D5CDD505-2E9C-101B-9397-08002B2CF9AE}" pid="3" name="Order">
    <vt:r8>2566646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TriggerFlowInfo">
    <vt:lpwstr/>
  </property>
  <property fmtid="{D5CDD505-2E9C-101B-9397-08002B2CF9AE}" pid="7" name="_ColorHex">
    <vt:lpwstr/>
  </property>
  <property fmtid="{D5CDD505-2E9C-101B-9397-08002B2CF9AE}" pid="8" name="_Emoji">
    <vt:lpwstr/>
  </property>
  <property fmtid="{D5CDD505-2E9C-101B-9397-08002B2CF9AE}" pid="9" name="ComplianceAssetId">
    <vt:lpwstr/>
  </property>
  <property fmtid="{D5CDD505-2E9C-101B-9397-08002B2CF9AE}" pid="10" name="TemplateUrl">
    <vt:lpwstr/>
  </property>
  <property fmtid="{D5CDD505-2E9C-101B-9397-08002B2CF9AE}" pid="11" name="_ExtendedDescription">
    <vt:lpwstr/>
  </property>
  <property fmtid="{D5CDD505-2E9C-101B-9397-08002B2CF9AE}" pid="12" name="_ColorTag">
    <vt:lpwstr/>
  </property>
  <property fmtid="{D5CDD505-2E9C-101B-9397-08002B2CF9AE}" pid="13" name="MediaServiceImageTags">
    <vt:lpwstr/>
  </property>
</Properties>
</file>